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A0CAE" w:rsidRPr="00E505A7" w:rsidRDefault="003A0CAE" w:rsidP="003A0CAE">
      <w:pPr>
        <w:tabs>
          <w:tab w:val="left" w:pos="567"/>
        </w:tabs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Министерство образования и науки Российской Федерации</w:t>
      </w:r>
    </w:p>
    <w:p w:rsidR="003A0CAE" w:rsidRPr="00E505A7" w:rsidRDefault="003A0CAE" w:rsidP="003A0CAE">
      <w:pPr>
        <w:tabs>
          <w:tab w:val="left" w:pos="567"/>
        </w:tabs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Федеральное государственное бюджетное образовательное учреждение</w:t>
      </w:r>
    </w:p>
    <w:p w:rsidR="003A0CAE" w:rsidRPr="00E505A7" w:rsidRDefault="003A0CAE" w:rsidP="003A0CAE">
      <w:pPr>
        <w:tabs>
          <w:tab w:val="left" w:pos="567"/>
        </w:tabs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высшего профессионального образования</w:t>
      </w:r>
    </w:p>
    <w:p w:rsidR="003A0CAE" w:rsidRPr="00E505A7" w:rsidRDefault="003A0CAE" w:rsidP="003A0CAE">
      <w:pPr>
        <w:tabs>
          <w:tab w:val="left" w:pos="567"/>
        </w:tabs>
        <w:jc w:val="center"/>
        <w:rPr>
          <w:sz w:val="28"/>
          <w:szCs w:val="28"/>
        </w:rPr>
      </w:pPr>
      <w:r w:rsidRPr="00E505A7">
        <w:rPr>
          <w:sz w:val="28"/>
          <w:szCs w:val="28"/>
        </w:rPr>
        <w:t xml:space="preserve">«Ижевский государственный технический университет имени </w:t>
      </w:r>
    </w:p>
    <w:p w:rsidR="003A0CAE" w:rsidRPr="00E505A7" w:rsidRDefault="003A0CAE" w:rsidP="003A0CAE">
      <w:pPr>
        <w:tabs>
          <w:tab w:val="left" w:pos="567"/>
        </w:tabs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М. Т. Калашникова»</w:t>
      </w:r>
    </w:p>
    <w:p w:rsidR="003A0CAE" w:rsidRPr="00E505A7" w:rsidRDefault="003A0CAE" w:rsidP="003A0CAE">
      <w:pPr>
        <w:jc w:val="center"/>
        <w:rPr>
          <w:sz w:val="28"/>
          <w:szCs w:val="28"/>
        </w:rPr>
      </w:pPr>
      <w:r w:rsidRPr="00E505A7">
        <w:rPr>
          <w:sz w:val="28"/>
          <w:szCs w:val="28"/>
        </w:rPr>
        <w:t xml:space="preserve">Кафедра «Программное обеспечение» </w:t>
      </w:r>
    </w:p>
    <w:p w:rsidR="003A0CAE" w:rsidRPr="00E505A7" w:rsidRDefault="003A0CAE" w:rsidP="003A0CAE">
      <w:pPr>
        <w:jc w:val="center"/>
        <w:rPr>
          <w:b/>
          <w:sz w:val="28"/>
          <w:szCs w:val="28"/>
        </w:rPr>
      </w:pPr>
    </w:p>
    <w:p w:rsidR="003A0CAE" w:rsidRPr="00E505A7" w:rsidRDefault="003A0CAE" w:rsidP="003A0CAE">
      <w:pPr>
        <w:jc w:val="center"/>
        <w:rPr>
          <w:b/>
          <w:sz w:val="28"/>
          <w:szCs w:val="28"/>
        </w:rPr>
      </w:pPr>
    </w:p>
    <w:p w:rsidR="003A0CAE" w:rsidRPr="00E505A7" w:rsidRDefault="003A0CAE" w:rsidP="003A0CAE">
      <w:pPr>
        <w:jc w:val="center"/>
        <w:rPr>
          <w:b/>
          <w:sz w:val="28"/>
          <w:szCs w:val="28"/>
        </w:rPr>
      </w:pPr>
    </w:p>
    <w:p w:rsidR="003A0CAE" w:rsidRPr="00E505A7" w:rsidRDefault="003A0CAE" w:rsidP="003A0CAE">
      <w:pPr>
        <w:jc w:val="center"/>
        <w:rPr>
          <w:b/>
          <w:sz w:val="28"/>
          <w:szCs w:val="28"/>
        </w:rPr>
      </w:pPr>
    </w:p>
    <w:p w:rsidR="003A0CAE" w:rsidRPr="00E505A7" w:rsidRDefault="003A0CAE" w:rsidP="003A0CAE">
      <w:pPr>
        <w:jc w:val="center"/>
        <w:rPr>
          <w:b/>
          <w:sz w:val="28"/>
          <w:szCs w:val="28"/>
        </w:rPr>
      </w:pPr>
    </w:p>
    <w:p w:rsidR="003A0CAE" w:rsidRPr="00E505A7" w:rsidRDefault="003A0CAE" w:rsidP="003A0CAE">
      <w:pPr>
        <w:jc w:val="center"/>
        <w:rPr>
          <w:b/>
          <w:sz w:val="28"/>
          <w:szCs w:val="28"/>
        </w:rPr>
      </w:pPr>
    </w:p>
    <w:p w:rsidR="003A0CAE" w:rsidRPr="00E505A7" w:rsidRDefault="003A0CAE" w:rsidP="003A0CAE">
      <w:pPr>
        <w:jc w:val="center"/>
        <w:rPr>
          <w:b/>
          <w:sz w:val="28"/>
          <w:szCs w:val="28"/>
        </w:rPr>
      </w:pPr>
    </w:p>
    <w:p w:rsidR="003A0CAE" w:rsidRPr="00E505A7" w:rsidRDefault="003A0CAE" w:rsidP="003A0CAE">
      <w:pPr>
        <w:jc w:val="center"/>
        <w:rPr>
          <w:b/>
          <w:sz w:val="28"/>
          <w:szCs w:val="28"/>
        </w:rPr>
      </w:pPr>
    </w:p>
    <w:p w:rsidR="003A0CAE" w:rsidRPr="00E505A7" w:rsidRDefault="003A0CAE" w:rsidP="003A0CAE">
      <w:pPr>
        <w:jc w:val="center"/>
        <w:rPr>
          <w:b/>
          <w:sz w:val="28"/>
          <w:szCs w:val="28"/>
        </w:rPr>
      </w:pPr>
    </w:p>
    <w:p w:rsidR="003A0CAE" w:rsidRPr="00E505A7" w:rsidRDefault="003A0CAE" w:rsidP="003A0CAE">
      <w:pPr>
        <w:jc w:val="center"/>
        <w:rPr>
          <w:b/>
          <w:sz w:val="28"/>
          <w:szCs w:val="28"/>
        </w:rPr>
      </w:pPr>
    </w:p>
    <w:p w:rsidR="003A0CAE" w:rsidRPr="00E505A7" w:rsidRDefault="003A0CAE" w:rsidP="003A0CAE">
      <w:pPr>
        <w:jc w:val="center"/>
        <w:rPr>
          <w:b/>
          <w:sz w:val="28"/>
          <w:szCs w:val="28"/>
        </w:rPr>
      </w:pPr>
    </w:p>
    <w:p w:rsidR="003A0CAE" w:rsidRPr="00E505A7" w:rsidRDefault="003A0CAE" w:rsidP="003A0CAE">
      <w:pPr>
        <w:jc w:val="center"/>
        <w:rPr>
          <w:sz w:val="28"/>
          <w:szCs w:val="28"/>
        </w:rPr>
      </w:pPr>
      <w:r w:rsidRPr="00E505A7">
        <w:rPr>
          <w:sz w:val="28"/>
          <w:szCs w:val="28"/>
        </w:rPr>
        <w:t xml:space="preserve">Отчет </w:t>
      </w:r>
    </w:p>
    <w:p w:rsidR="003A0CAE" w:rsidRPr="00E505A7" w:rsidRDefault="003A0CAE" w:rsidP="003A0CAE">
      <w:pPr>
        <w:jc w:val="center"/>
        <w:rPr>
          <w:sz w:val="28"/>
          <w:szCs w:val="28"/>
        </w:rPr>
      </w:pPr>
      <w:r w:rsidRPr="00E505A7">
        <w:rPr>
          <w:sz w:val="28"/>
          <w:szCs w:val="28"/>
        </w:rPr>
        <w:t xml:space="preserve">по дисциплине </w:t>
      </w:r>
    </w:p>
    <w:p w:rsidR="003A0CAE" w:rsidRPr="00E505A7" w:rsidRDefault="003A0CAE" w:rsidP="003A0CAE">
      <w:pPr>
        <w:jc w:val="center"/>
        <w:rPr>
          <w:sz w:val="28"/>
          <w:szCs w:val="28"/>
        </w:rPr>
      </w:pPr>
      <w:r w:rsidRPr="00E505A7">
        <w:rPr>
          <w:sz w:val="28"/>
          <w:szCs w:val="28"/>
        </w:rPr>
        <w:t xml:space="preserve">«Конструирование </w:t>
      </w:r>
      <w:proofErr w:type="gramStart"/>
      <w:r w:rsidRPr="00E505A7">
        <w:rPr>
          <w:sz w:val="28"/>
          <w:szCs w:val="28"/>
        </w:rPr>
        <w:t>ПО</w:t>
      </w:r>
      <w:proofErr w:type="gramEnd"/>
      <w:r w:rsidRPr="00E505A7">
        <w:rPr>
          <w:sz w:val="28"/>
          <w:szCs w:val="28"/>
        </w:rPr>
        <w:t>»</w:t>
      </w:r>
    </w:p>
    <w:p w:rsidR="003A0CAE" w:rsidRPr="00E505A7" w:rsidRDefault="003A0CAE" w:rsidP="003A0CAE">
      <w:pPr>
        <w:jc w:val="center"/>
        <w:rPr>
          <w:sz w:val="28"/>
          <w:szCs w:val="28"/>
        </w:rPr>
      </w:pPr>
    </w:p>
    <w:p w:rsidR="003A0CAE" w:rsidRPr="00E505A7" w:rsidRDefault="003A0CAE" w:rsidP="003A0CAE">
      <w:pPr>
        <w:jc w:val="center"/>
        <w:rPr>
          <w:sz w:val="28"/>
          <w:szCs w:val="28"/>
        </w:rPr>
      </w:pPr>
    </w:p>
    <w:p w:rsidR="003A0CAE" w:rsidRPr="00E505A7" w:rsidRDefault="003A0CAE" w:rsidP="003A0CAE">
      <w:pPr>
        <w:jc w:val="center"/>
        <w:rPr>
          <w:sz w:val="28"/>
          <w:szCs w:val="28"/>
        </w:rPr>
      </w:pPr>
    </w:p>
    <w:p w:rsidR="003A0CAE" w:rsidRPr="00E505A7" w:rsidRDefault="003A0CAE" w:rsidP="003A0CAE">
      <w:pPr>
        <w:jc w:val="center"/>
        <w:rPr>
          <w:sz w:val="28"/>
          <w:szCs w:val="28"/>
        </w:rPr>
      </w:pPr>
    </w:p>
    <w:p w:rsidR="003A0CAE" w:rsidRPr="00E505A7" w:rsidRDefault="003A0CAE" w:rsidP="003A0CAE">
      <w:pPr>
        <w:jc w:val="center"/>
        <w:rPr>
          <w:sz w:val="28"/>
          <w:szCs w:val="28"/>
        </w:rPr>
      </w:pPr>
    </w:p>
    <w:p w:rsidR="003A0CAE" w:rsidRPr="00E505A7" w:rsidRDefault="003A0CAE" w:rsidP="003A0CAE">
      <w:pPr>
        <w:jc w:val="center"/>
        <w:rPr>
          <w:sz w:val="28"/>
          <w:szCs w:val="28"/>
        </w:rPr>
      </w:pPr>
    </w:p>
    <w:p w:rsidR="003A0CAE" w:rsidRPr="00E505A7" w:rsidRDefault="003A0CAE" w:rsidP="003A0CAE">
      <w:pPr>
        <w:jc w:val="center"/>
        <w:rPr>
          <w:sz w:val="28"/>
          <w:szCs w:val="28"/>
        </w:rPr>
      </w:pPr>
    </w:p>
    <w:p w:rsidR="003A0CAE" w:rsidRPr="00E505A7" w:rsidRDefault="003A0CAE" w:rsidP="003A0CAE">
      <w:pPr>
        <w:jc w:val="center"/>
        <w:rPr>
          <w:sz w:val="28"/>
          <w:szCs w:val="28"/>
        </w:rPr>
      </w:pPr>
    </w:p>
    <w:p w:rsidR="003A0CAE" w:rsidRPr="00E505A7" w:rsidRDefault="003A0CAE" w:rsidP="003A0CAE">
      <w:pPr>
        <w:jc w:val="center"/>
        <w:rPr>
          <w:sz w:val="28"/>
          <w:szCs w:val="28"/>
        </w:rPr>
      </w:pPr>
    </w:p>
    <w:p w:rsidR="003A0CAE" w:rsidRPr="00E505A7" w:rsidRDefault="003A0CAE" w:rsidP="003A0CAE">
      <w:pPr>
        <w:jc w:val="center"/>
        <w:rPr>
          <w:sz w:val="28"/>
          <w:szCs w:val="28"/>
        </w:rPr>
      </w:pPr>
    </w:p>
    <w:p w:rsidR="003A0CAE" w:rsidRPr="00E505A7" w:rsidRDefault="003A0CAE" w:rsidP="003A0CAE">
      <w:pPr>
        <w:tabs>
          <w:tab w:val="left" w:pos="8310"/>
        </w:tabs>
        <w:rPr>
          <w:sz w:val="28"/>
          <w:szCs w:val="28"/>
        </w:rPr>
      </w:pPr>
      <w:r w:rsidRPr="00E505A7">
        <w:rPr>
          <w:sz w:val="28"/>
          <w:szCs w:val="28"/>
        </w:rPr>
        <w:tab/>
      </w:r>
    </w:p>
    <w:p w:rsidR="003A0CAE" w:rsidRPr="00E505A7" w:rsidRDefault="003A0CAE" w:rsidP="003A0CAE">
      <w:pPr>
        <w:rPr>
          <w:sz w:val="28"/>
          <w:szCs w:val="28"/>
        </w:rPr>
      </w:pPr>
      <w:r w:rsidRPr="00E505A7">
        <w:rPr>
          <w:sz w:val="28"/>
          <w:szCs w:val="28"/>
        </w:rPr>
        <w:t>Выполнили</w:t>
      </w:r>
    </w:p>
    <w:p w:rsidR="003A0CAE" w:rsidRPr="00E505A7" w:rsidRDefault="003A0CAE" w:rsidP="003A0CAE">
      <w:pPr>
        <w:rPr>
          <w:sz w:val="28"/>
          <w:szCs w:val="28"/>
        </w:rPr>
      </w:pPr>
      <w:r>
        <w:rPr>
          <w:sz w:val="28"/>
          <w:szCs w:val="28"/>
        </w:rPr>
        <w:t>ст. гр. Б08-191-2</w:t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>
        <w:rPr>
          <w:sz w:val="28"/>
          <w:szCs w:val="28"/>
        </w:rPr>
        <w:t>Фогель Ф</w:t>
      </w:r>
      <w:r w:rsidRPr="00E505A7">
        <w:rPr>
          <w:sz w:val="28"/>
          <w:szCs w:val="28"/>
        </w:rPr>
        <w:t>.В.</w:t>
      </w:r>
    </w:p>
    <w:p w:rsidR="003A0CAE" w:rsidRPr="00E505A7" w:rsidRDefault="003A0CAE" w:rsidP="003A0CAE">
      <w:pPr>
        <w:rPr>
          <w:sz w:val="28"/>
          <w:szCs w:val="28"/>
        </w:rPr>
      </w:pP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</w:p>
    <w:p w:rsidR="003A0CAE" w:rsidRPr="00E505A7" w:rsidRDefault="003A0CAE" w:rsidP="003A0CAE">
      <w:pPr>
        <w:rPr>
          <w:sz w:val="28"/>
          <w:szCs w:val="28"/>
        </w:rPr>
      </w:pPr>
    </w:p>
    <w:p w:rsidR="003A0CAE" w:rsidRPr="00E505A7" w:rsidRDefault="003A0CAE" w:rsidP="003A0CAE">
      <w:pPr>
        <w:rPr>
          <w:sz w:val="28"/>
          <w:szCs w:val="28"/>
        </w:rPr>
      </w:pPr>
    </w:p>
    <w:p w:rsidR="003A0CAE" w:rsidRPr="00E505A7" w:rsidRDefault="003A0CAE" w:rsidP="003A0CAE">
      <w:pPr>
        <w:rPr>
          <w:sz w:val="28"/>
          <w:szCs w:val="28"/>
        </w:rPr>
      </w:pPr>
      <w:r w:rsidRPr="00E505A7">
        <w:rPr>
          <w:sz w:val="28"/>
          <w:szCs w:val="28"/>
        </w:rPr>
        <w:t>Принял</w:t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  <w:t>Власов В.Г.</w:t>
      </w:r>
    </w:p>
    <w:p w:rsidR="003A0CAE" w:rsidRPr="00E505A7" w:rsidRDefault="003A0CAE" w:rsidP="003A0CAE">
      <w:pPr>
        <w:rPr>
          <w:sz w:val="28"/>
          <w:szCs w:val="28"/>
        </w:rPr>
      </w:pPr>
    </w:p>
    <w:p w:rsidR="003A0CAE" w:rsidRPr="00E505A7" w:rsidRDefault="003A0CAE" w:rsidP="003A0CAE">
      <w:pPr>
        <w:rPr>
          <w:sz w:val="28"/>
          <w:szCs w:val="28"/>
        </w:rPr>
      </w:pPr>
    </w:p>
    <w:p w:rsidR="003A0CAE" w:rsidRPr="00E505A7" w:rsidRDefault="003A0CAE" w:rsidP="003A0CAE">
      <w:pPr>
        <w:rPr>
          <w:sz w:val="28"/>
          <w:szCs w:val="28"/>
        </w:rPr>
      </w:pPr>
    </w:p>
    <w:p w:rsidR="003A0CAE" w:rsidRPr="00E505A7" w:rsidRDefault="003A0CAE" w:rsidP="003A0CAE">
      <w:pPr>
        <w:rPr>
          <w:sz w:val="28"/>
          <w:szCs w:val="28"/>
        </w:rPr>
      </w:pPr>
    </w:p>
    <w:p w:rsidR="003A0CAE" w:rsidRPr="00E505A7" w:rsidRDefault="003A0CAE" w:rsidP="003A0CAE">
      <w:pPr>
        <w:jc w:val="center"/>
        <w:rPr>
          <w:sz w:val="28"/>
          <w:szCs w:val="28"/>
        </w:rPr>
      </w:pPr>
      <w:r w:rsidRPr="00E505A7">
        <w:rPr>
          <w:sz w:val="28"/>
          <w:szCs w:val="28"/>
        </w:rPr>
        <w:t xml:space="preserve">Ижевск </w:t>
      </w:r>
    </w:p>
    <w:p w:rsidR="003A0CAE" w:rsidRDefault="003A0CAE" w:rsidP="003A0CAE">
      <w:pPr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2016</w:t>
      </w:r>
    </w:p>
    <w:p w:rsidR="003A0CAE" w:rsidRPr="003A0CAE" w:rsidRDefault="003A0CAE" w:rsidP="003A0CAE">
      <w:pPr>
        <w:jc w:val="center"/>
        <w:rPr>
          <w:sz w:val="28"/>
          <w:szCs w:val="28"/>
        </w:rPr>
      </w:pPr>
    </w:p>
    <w:p w:rsidR="005907F7" w:rsidRPr="00B87E4D" w:rsidRDefault="00131811" w:rsidP="00131811">
      <w:pPr>
        <w:pStyle w:val="Standard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7E4D">
        <w:rPr>
          <w:rFonts w:ascii="Times New Roman" w:hAnsi="Times New Roman" w:cs="Times New Roman"/>
          <w:b/>
          <w:sz w:val="28"/>
          <w:szCs w:val="28"/>
        </w:rPr>
        <w:lastRenderedPageBreak/>
        <w:t>СОДЕРЖАНИЕ</w:t>
      </w:r>
    </w:p>
    <w:p w:rsidR="00131811" w:rsidRPr="00B87E4D" w:rsidRDefault="00131811" w:rsidP="00131811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ВВЕДЕНИЕ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Назначение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Область применения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Определения, акронимы, аббревиатуры</w:t>
      </w:r>
    </w:p>
    <w:p w:rsidR="00131811" w:rsidRPr="00B87E4D" w:rsidRDefault="00B231D8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4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бзор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131811" w:rsidRPr="00B87E4D" w:rsidRDefault="00FF309C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Режимы и состояния системы</w:t>
      </w:r>
    </w:p>
    <w:p w:rsidR="00131811" w:rsidRPr="00B87E4D" w:rsidRDefault="00FF309C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сновные функциональные возможности системы</w:t>
      </w:r>
    </w:p>
    <w:p w:rsidR="00131811" w:rsidRPr="00B87E4D" w:rsidRDefault="00FF309C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сновные условия системы</w:t>
      </w:r>
    </w:p>
    <w:p w:rsidR="00131811" w:rsidRPr="00B87E4D" w:rsidRDefault="00FF309C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4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сновные ограничения системы</w:t>
      </w:r>
    </w:p>
    <w:p w:rsidR="00131811" w:rsidRPr="00B87E4D" w:rsidRDefault="00FF309C" w:rsidP="0015299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5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52991" w:rsidRPr="00B87E4D">
        <w:rPr>
          <w:rFonts w:ascii="Times New Roman" w:hAnsi="Times New Roman" w:cs="Times New Roman"/>
          <w:sz w:val="28"/>
          <w:szCs w:val="28"/>
        </w:rPr>
        <w:t xml:space="preserve"> Характеристики пользователя</w:t>
      </w:r>
    </w:p>
    <w:p w:rsidR="00131811" w:rsidRPr="00B87E4D" w:rsidRDefault="0015299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6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перативные сценарии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Физические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Конструкция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Износостойкость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Адаптируемость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4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Условия окружающей сред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Рабочие характеристики системы</w:t>
      </w:r>
    </w:p>
    <w:p w:rsidR="00131811" w:rsidRPr="00B87E4D" w:rsidRDefault="00131811" w:rsidP="0020125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Безопасность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Работа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131811" w:rsidRPr="00B87E4D">
        <w:rPr>
          <w:rFonts w:ascii="Times New Roman" w:hAnsi="Times New Roman" w:cs="Times New Roman"/>
          <w:sz w:val="28"/>
          <w:szCs w:val="28"/>
        </w:rPr>
        <w:t>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Эргономика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131811" w:rsidRPr="00B87E4D">
        <w:rPr>
          <w:rFonts w:ascii="Times New Roman" w:hAnsi="Times New Roman" w:cs="Times New Roman"/>
          <w:sz w:val="28"/>
          <w:szCs w:val="28"/>
        </w:rPr>
        <w:t>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Ремонтопригодность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131811" w:rsidRPr="00B87E4D">
        <w:rPr>
          <w:rFonts w:ascii="Times New Roman" w:hAnsi="Times New Roman" w:cs="Times New Roman"/>
          <w:sz w:val="28"/>
          <w:szCs w:val="28"/>
        </w:rPr>
        <w:t>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Надежность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5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Стратегия и регулирование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6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Устойчивость жизненного цикла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4. ИНТЕРФЕЙСЫ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5. КЛАССЫ КОДИРОВАНИЯ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5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Описание классов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5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Соответствие классов проектирования и классов кодирования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 ВВЕДЕНИЕ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1. Назначение системы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Система </w:t>
      </w:r>
      <w:r w:rsidR="00B87E4D" w:rsidRPr="00B87E4D">
        <w:rPr>
          <w:rFonts w:ascii="Times New Roman" w:hAnsi="Times New Roman" w:cs="Times New Roman"/>
          <w:sz w:val="28"/>
          <w:szCs w:val="28"/>
        </w:rPr>
        <w:t xml:space="preserve">доставки еды создаётся </w:t>
      </w:r>
      <w:r w:rsidR="00B87E4D" w:rsidRPr="00B87E4D">
        <w:rPr>
          <w:rFonts w:ascii="Times New Roman" w:hAnsi="Times New Roman" w:cs="Times New Roman"/>
          <w:color w:val="191919"/>
          <w:sz w:val="28"/>
          <w:szCs w:val="28"/>
        </w:rPr>
        <w:t>с целью оптимизации процессов доставки блюд и уменьшения расходов на обслуживание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2. Область применения системы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C4575" w:rsidRDefault="007E11D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применяется в ресторанном бизнесе.</w:t>
      </w:r>
    </w:p>
    <w:p w:rsidR="007E11D0" w:rsidRPr="00B87E4D" w:rsidRDefault="007E11D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lastRenderedPageBreak/>
        <w:t>1.3</w:t>
      </w:r>
      <w:r w:rsidR="009E0C19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Определения, акронимы, аббревиатуры</w:t>
      </w:r>
    </w:p>
    <w:p w:rsidR="00131811" w:rsidRPr="00B87E4D" w:rsidRDefault="00131811" w:rsidP="00131811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131811" w:rsidRDefault="00131811" w:rsidP="00B231D8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F56021">
        <w:rPr>
          <w:rFonts w:ascii="Times New Roman" w:hAnsi="Times New Roman" w:cs="Times New Roman"/>
          <w:sz w:val="28"/>
          <w:szCs w:val="28"/>
          <w:u w:val="single"/>
        </w:rPr>
        <w:t>Транзит данных</w:t>
      </w:r>
      <w:r w:rsidRPr="00B87E4D">
        <w:rPr>
          <w:rFonts w:ascii="Times New Roman" w:hAnsi="Times New Roman" w:cs="Times New Roman"/>
          <w:sz w:val="28"/>
          <w:szCs w:val="28"/>
        </w:rPr>
        <w:t xml:space="preserve"> – процесс получения и обработки данных из базы данных для предоставления сервером данных клиенту.</w:t>
      </w:r>
    </w:p>
    <w:p w:rsidR="007E11D0" w:rsidRPr="007E11D0" w:rsidRDefault="007E11D0" w:rsidP="00B231D8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F56021">
        <w:rPr>
          <w:rFonts w:ascii="Times New Roman" w:hAnsi="Times New Roman" w:cs="Times New Roman"/>
          <w:sz w:val="28"/>
          <w:szCs w:val="28"/>
          <w:u w:val="single"/>
        </w:rPr>
        <w:t>URL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Pr="007E11D0">
        <w:rPr>
          <w:rFonts w:ascii="Times New Roman" w:hAnsi="Times New Roman" w:cs="Times New Roman"/>
          <w:sz w:val="28"/>
        </w:rPr>
        <w:t>Единый указатель ресурса</w:t>
      </w:r>
      <w:r w:rsidRPr="007E11D0">
        <w:rPr>
          <w:rFonts w:ascii="Times New Roman" w:hAnsi="Times New Roman" w:cs="Times New Roman"/>
          <w:sz w:val="28"/>
          <w:szCs w:val="28"/>
        </w:rPr>
        <w:t xml:space="preserve">. </w:t>
      </w:r>
      <w:r w:rsidRPr="007E11D0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URL служит стандартизированным способом записи адреса ресурса в сети</w:t>
      </w:r>
      <w:r w:rsidRPr="007E11D0">
        <w:rPr>
          <w:rStyle w:val="apple-converted-space"/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 </w:t>
      </w:r>
      <w:r w:rsidRPr="007E11D0">
        <w:rPr>
          <w:rFonts w:ascii="Times New Roman" w:hAnsi="Times New Roman" w:cs="Times New Roman"/>
          <w:sz w:val="28"/>
          <w:szCs w:val="28"/>
          <w:shd w:val="clear" w:color="auto" w:fill="FFFFFF"/>
        </w:rPr>
        <w:t>Интернет</w:t>
      </w:r>
      <w:r w:rsidRPr="007E11D0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.</w:t>
      </w:r>
    </w:p>
    <w:p w:rsidR="007E11D0" w:rsidRDefault="007E11D0" w:rsidP="00B231D8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56021">
        <w:rPr>
          <w:rFonts w:ascii="Times New Roman" w:hAnsi="Times New Roman" w:cs="Times New Roman"/>
          <w:sz w:val="28"/>
          <w:szCs w:val="28"/>
          <w:u w:val="single"/>
        </w:rPr>
        <w:t>Авторизация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="00F56021" w:rsidRPr="00F56021">
        <w:rPr>
          <w:rFonts w:ascii="Times New Roman" w:hAnsi="Times New Roman" w:cs="Times New Roman"/>
          <w:color w:val="252525"/>
          <w:sz w:val="28"/>
          <w:szCs w:val="21"/>
          <w:shd w:val="clear" w:color="auto" w:fill="FFFFFF"/>
        </w:rPr>
        <w:t>предоставление определённому лицу или группе лиц прав на выполнение определённых действий</w:t>
      </w:r>
      <w:r w:rsidR="00F56021">
        <w:rPr>
          <w:rFonts w:ascii="Times New Roman" w:hAnsi="Times New Roman" w:cs="Times New Roman"/>
          <w:color w:val="252525"/>
          <w:sz w:val="28"/>
          <w:szCs w:val="21"/>
          <w:shd w:val="clear" w:color="auto" w:fill="FFFFFF"/>
        </w:rPr>
        <w:t>,</w:t>
      </w:r>
      <w:r w:rsidR="00F56021" w:rsidRPr="00F56021">
        <w:rPr>
          <w:rFonts w:ascii="Times New Roman" w:hAnsi="Times New Roman" w:cs="Times New Roman"/>
          <w:color w:val="252525"/>
          <w:sz w:val="28"/>
          <w:szCs w:val="21"/>
          <w:shd w:val="clear" w:color="auto" w:fill="FFFFFF"/>
        </w:rPr>
        <w:t xml:space="preserve"> а также процесс проверки (подтверждения) данных прав при попытке выполнения этих действий.</w:t>
      </w:r>
    </w:p>
    <w:p w:rsidR="00F56021" w:rsidRDefault="007E11D0" w:rsidP="00B231D8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DA541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56021">
        <w:rPr>
          <w:rFonts w:ascii="Times New Roman" w:hAnsi="Times New Roman" w:cs="Times New Roman"/>
          <w:sz w:val="28"/>
          <w:szCs w:val="28"/>
          <w:u w:val="single"/>
        </w:rPr>
        <w:t>Аккаунт</w:t>
      </w:r>
      <w:proofErr w:type="spellEnd"/>
      <w:r w:rsidR="00F56021">
        <w:rPr>
          <w:rFonts w:ascii="Times New Roman" w:hAnsi="Times New Roman" w:cs="Times New Roman"/>
          <w:sz w:val="28"/>
          <w:szCs w:val="28"/>
        </w:rPr>
        <w:t xml:space="preserve"> - </w:t>
      </w:r>
      <w:r w:rsidR="00F56021" w:rsidRPr="00F56021">
        <w:rPr>
          <w:rFonts w:ascii="Times New Roman" w:hAnsi="Times New Roman" w:cs="Times New Roman"/>
          <w:color w:val="222222"/>
          <w:sz w:val="28"/>
          <w:shd w:val="clear" w:color="auto" w:fill="FFFFFF"/>
        </w:rPr>
        <w:t>Учётная запись — запись, содержащая сведения, которые пользователь сообщает о себе некоторой компьютерной системе.</w:t>
      </w:r>
    </w:p>
    <w:p w:rsidR="00D07D5E" w:rsidRPr="00F56021" w:rsidRDefault="00F56021" w:rsidP="00F56021">
      <w:pPr>
        <w:ind w:firstLine="567"/>
        <w:rPr>
          <w:rFonts w:ascii="Times New Roman" w:hAnsi="Times New Roman" w:cs="Times New Roman"/>
          <w:sz w:val="28"/>
        </w:rPr>
      </w:pPr>
      <w:r w:rsidRPr="00F56021">
        <w:rPr>
          <w:rFonts w:ascii="Times New Roman" w:hAnsi="Times New Roman" w:cs="Times New Roman"/>
          <w:sz w:val="28"/>
          <w:u w:val="single"/>
        </w:rPr>
        <w:t>База данных</w:t>
      </w:r>
      <w:r w:rsidRPr="00F56021">
        <w:rPr>
          <w:rFonts w:ascii="Times New Roman" w:hAnsi="Times New Roman" w:cs="Times New Roman"/>
          <w:sz w:val="28"/>
        </w:rPr>
        <w:t> – это информационная модель, позволяющая упорядоченно хранить данные о группе объектов, обладающих одинаковым набором свойств. Программное обеспечение, предназначенное для работы с базами данных, называется система управления базами данных (СУБД).</w:t>
      </w:r>
    </w:p>
    <w:p w:rsidR="00D07D5E" w:rsidRPr="00B87E4D" w:rsidRDefault="00D07D5E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07F7" w:rsidRPr="00B87E4D" w:rsidRDefault="00B231D8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4</w:t>
      </w:r>
      <w:r w:rsidR="009E0C19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бзор системы</w:t>
      </w:r>
    </w:p>
    <w:p w:rsidR="004B2486" w:rsidRPr="00B87E4D" w:rsidRDefault="004B2486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72D87" w:rsidRPr="00B87E4D" w:rsidRDefault="00B72D87" w:rsidP="004B2486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Система имеет вид клиент-серверного приложения. </w:t>
      </w:r>
      <w:r w:rsidR="00935451">
        <w:rPr>
          <w:rFonts w:ascii="Times New Roman" w:hAnsi="Times New Roman" w:cs="Times New Roman"/>
          <w:sz w:val="28"/>
          <w:szCs w:val="28"/>
        </w:rPr>
        <w:t>Пользователь системы работает с заказами клиентов</w:t>
      </w:r>
      <w:r w:rsidRPr="00B87E4D">
        <w:rPr>
          <w:rFonts w:ascii="Times New Roman" w:hAnsi="Times New Roman" w:cs="Times New Roman"/>
          <w:sz w:val="28"/>
          <w:szCs w:val="28"/>
        </w:rPr>
        <w:t xml:space="preserve">. </w:t>
      </w:r>
      <w:r w:rsidR="00935451">
        <w:rPr>
          <w:rFonts w:ascii="Times New Roman" w:hAnsi="Times New Roman" w:cs="Times New Roman"/>
          <w:sz w:val="28"/>
          <w:szCs w:val="28"/>
        </w:rPr>
        <w:t>Клиент может работать в системе оффлайн и копить материал для загрузки на сервер</w:t>
      </w:r>
      <w:r w:rsidRPr="00B87E4D">
        <w:rPr>
          <w:rFonts w:ascii="Times New Roman" w:hAnsi="Times New Roman" w:cs="Times New Roman"/>
          <w:sz w:val="28"/>
          <w:szCs w:val="28"/>
        </w:rPr>
        <w:t>.</w:t>
      </w:r>
      <w:r w:rsidR="00935451">
        <w:rPr>
          <w:rFonts w:ascii="Times New Roman" w:hAnsi="Times New Roman" w:cs="Times New Roman"/>
          <w:sz w:val="28"/>
          <w:szCs w:val="28"/>
        </w:rPr>
        <w:t xml:space="preserve"> Во время соединения с сервером данные пользователя синхронизируются с данными других пользователей системы</w:t>
      </w:r>
      <w:r w:rsidRPr="00B87E4D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271745" w:rsidRPr="00B87E4D" w:rsidRDefault="00271745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2514E5" w:rsidP="002514E5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F11AFB" w:rsidRPr="00B87E4D" w:rsidRDefault="00F11AFB" w:rsidP="009E0C19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FF309C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1</w:t>
      </w:r>
      <w:r w:rsidR="009E0C19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Режимы и состояния системы</w:t>
      </w:r>
    </w:p>
    <w:p w:rsidR="009F74EF" w:rsidRPr="00B87E4D" w:rsidRDefault="009F74EF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C0F6C" w:rsidRPr="00B87E4D" w:rsidRDefault="00F11AFB" w:rsidP="00930023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012AF9" w:rsidRDefault="00935451" w:rsidP="00935451">
      <w:pPr>
        <w:pStyle w:val="Standard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нлайн – в этом режиме все </w:t>
      </w:r>
      <w:proofErr w:type="gramStart"/>
      <w:r>
        <w:rPr>
          <w:rFonts w:ascii="Times New Roman" w:hAnsi="Times New Roman" w:cs="Times New Roman"/>
          <w:sz w:val="28"/>
          <w:szCs w:val="28"/>
        </w:rPr>
        <w:t>изменени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несённые в базу данных пользователем системы синхронизируются с серверной базой данных.</w:t>
      </w:r>
    </w:p>
    <w:p w:rsidR="00935451" w:rsidRDefault="00935451" w:rsidP="00935451">
      <w:pPr>
        <w:pStyle w:val="Standard"/>
        <w:ind w:left="128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ффлайн – в этом режиме все </w:t>
      </w:r>
      <w:proofErr w:type="gramStart"/>
      <w:r>
        <w:rPr>
          <w:rFonts w:ascii="Times New Roman" w:hAnsi="Times New Roman" w:cs="Times New Roman"/>
          <w:sz w:val="28"/>
          <w:szCs w:val="28"/>
        </w:rPr>
        <w:t>изменени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несённые в базу данных пользователем системы сохраняются в специально отведённой для этого таблице.</w:t>
      </w: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Pr="00B87E4D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FF309C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2</w:t>
      </w:r>
      <w:r w:rsidR="00EE5A36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сновные функциональные возможности системы</w:t>
      </w:r>
    </w:p>
    <w:p w:rsidR="00012AF9" w:rsidRPr="00B87E4D" w:rsidRDefault="00012AF9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12AF9" w:rsidRPr="00B87E4D" w:rsidRDefault="00935451" w:rsidP="00935451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DA5417">
        <w:rPr>
          <w:rFonts w:ascii="Times New Roman" w:hAnsi="Times New Roman" w:cs="Times New Roman"/>
          <w:sz w:val="28"/>
          <w:szCs w:val="28"/>
        </w:rPr>
        <w:object w:dxaOrig="10543" w:dyaOrig="5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41.5pt" o:ole="">
            <v:imagedata r:id="rId5" o:title=""/>
          </v:shape>
          <o:OLEObject Type="Embed" ProgID="Visio.Drawing.11" ShapeID="_x0000_i1025" DrawAspect="Content" ObjectID="_1522835299" r:id="rId6"/>
        </w:object>
      </w:r>
    </w:p>
    <w:p w:rsidR="00012AF9" w:rsidRPr="00B87E4D" w:rsidRDefault="00012AF9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CF62AA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3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сновные условия системы</w:t>
      </w:r>
    </w:p>
    <w:p w:rsidR="009F74EF" w:rsidRPr="00B87E4D" w:rsidRDefault="009F74EF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20C92" w:rsidRPr="00B87E4D" w:rsidRDefault="00F20C92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Для работы системы необходим</w:t>
      </w:r>
      <w:r w:rsidR="00850AA9" w:rsidRPr="00B87E4D">
        <w:rPr>
          <w:rFonts w:ascii="Times New Roman" w:hAnsi="Times New Roman" w:cs="Times New Roman"/>
          <w:sz w:val="28"/>
          <w:szCs w:val="28"/>
        </w:rPr>
        <w:t>ы</w:t>
      </w:r>
      <w:r w:rsidRPr="00B87E4D">
        <w:rPr>
          <w:rFonts w:ascii="Times New Roman" w:hAnsi="Times New Roman" w:cs="Times New Roman"/>
          <w:sz w:val="28"/>
          <w:szCs w:val="28"/>
        </w:rPr>
        <w:t xml:space="preserve"> сервер</w:t>
      </w:r>
      <w:r w:rsidR="00850AA9" w:rsidRPr="00B87E4D">
        <w:rPr>
          <w:rFonts w:ascii="Times New Roman" w:hAnsi="Times New Roman" w:cs="Times New Roman"/>
          <w:sz w:val="28"/>
          <w:szCs w:val="28"/>
        </w:rPr>
        <w:t xml:space="preserve"> (обработка запросов от клиентов</w:t>
      </w:r>
      <w:r w:rsidR="00CC464C">
        <w:rPr>
          <w:rFonts w:ascii="Times New Roman" w:hAnsi="Times New Roman" w:cs="Times New Roman"/>
          <w:sz w:val="28"/>
          <w:szCs w:val="28"/>
        </w:rPr>
        <w:t>, синхронизация клиентской и серверной баз данных</w:t>
      </w:r>
      <w:r w:rsidR="00850AA9" w:rsidRPr="00B87E4D">
        <w:rPr>
          <w:rFonts w:ascii="Times New Roman" w:hAnsi="Times New Roman" w:cs="Times New Roman"/>
          <w:sz w:val="28"/>
          <w:szCs w:val="28"/>
        </w:rPr>
        <w:t>), клиентское приложение (</w:t>
      </w:r>
      <w:r w:rsidR="00CC464C">
        <w:rPr>
          <w:rFonts w:ascii="Times New Roman" w:hAnsi="Times New Roman" w:cs="Times New Roman"/>
          <w:sz w:val="28"/>
          <w:szCs w:val="28"/>
        </w:rPr>
        <w:t>работа с локальной базой данных</w:t>
      </w:r>
      <w:r w:rsidR="00850AA9" w:rsidRPr="00B87E4D">
        <w:rPr>
          <w:rFonts w:ascii="Times New Roman" w:hAnsi="Times New Roman" w:cs="Times New Roman"/>
          <w:sz w:val="28"/>
          <w:szCs w:val="28"/>
        </w:rPr>
        <w:t>) и сеть интернет (связь клиентского приложения с сервером)</w:t>
      </w:r>
    </w:p>
    <w:p w:rsidR="00850AA9" w:rsidRPr="00B87E4D" w:rsidRDefault="00850AA9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Пользователю системы необходимо только клиентское приложение для доступа к системе.</w:t>
      </w:r>
    </w:p>
    <w:p w:rsidR="009F74EF" w:rsidRPr="00B87E4D" w:rsidRDefault="009F74EF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FF68F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4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сновные ограничения системы</w:t>
      </w:r>
    </w:p>
    <w:p w:rsidR="00850AA9" w:rsidRPr="00B87E4D" w:rsidRDefault="00850AA9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50AA9" w:rsidRPr="00B87E4D" w:rsidRDefault="00850AA9" w:rsidP="00850AA9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Пользователь не сможет использовать систему, если </w:t>
      </w:r>
      <w:r w:rsidR="00CC464C">
        <w:rPr>
          <w:rFonts w:ascii="Times New Roman" w:hAnsi="Times New Roman" w:cs="Times New Roman"/>
          <w:sz w:val="28"/>
          <w:szCs w:val="28"/>
        </w:rPr>
        <w:t>его ресторан не зарегистрирован на сервере</w:t>
      </w:r>
      <w:r w:rsidRPr="00B87E4D">
        <w:rPr>
          <w:rFonts w:ascii="Times New Roman" w:hAnsi="Times New Roman" w:cs="Times New Roman"/>
          <w:sz w:val="28"/>
          <w:szCs w:val="28"/>
        </w:rPr>
        <w:t xml:space="preserve">. Кроме этого, в случае неполадок на сервере </w:t>
      </w:r>
      <w:r w:rsidR="00CC464C">
        <w:rPr>
          <w:rFonts w:ascii="Times New Roman" w:hAnsi="Times New Roman" w:cs="Times New Roman"/>
          <w:sz w:val="28"/>
          <w:szCs w:val="28"/>
        </w:rPr>
        <w:t>синхронизировать работу сотрудников будет невозможно</w:t>
      </w:r>
      <w:r w:rsidRPr="00B87E4D">
        <w:rPr>
          <w:rFonts w:ascii="Times New Roman" w:hAnsi="Times New Roman" w:cs="Times New Roman"/>
          <w:sz w:val="28"/>
          <w:szCs w:val="28"/>
        </w:rPr>
        <w:t>.</w:t>
      </w:r>
    </w:p>
    <w:p w:rsidR="00850AA9" w:rsidRPr="00B87E4D" w:rsidRDefault="00850AA9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07F7" w:rsidRPr="00B87E4D" w:rsidRDefault="00FF68F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5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Характеристики пользователя</w:t>
      </w:r>
    </w:p>
    <w:p w:rsidR="009E2D3A" w:rsidRPr="00B87E4D" w:rsidRDefault="009E2D3A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12AF9" w:rsidRPr="00B87E4D" w:rsidRDefault="00CC464C" w:rsidP="009E2D3A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ератор</w:t>
      </w:r>
      <w:r w:rsidR="00012AF9" w:rsidRPr="00B87E4D">
        <w:rPr>
          <w:rFonts w:ascii="Times New Roman" w:hAnsi="Times New Roman" w:cs="Times New Roman"/>
          <w:sz w:val="28"/>
          <w:szCs w:val="28"/>
        </w:rPr>
        <w:t xml:space="preserve"> - конечный пользователь системы. Количество пользователей этого типа может быть любым. Использует</w:t>
      </w:r>
      <w:r w:rsidR="009E2D3A" w:rsidRPr="00B87E4D">
        <w:rPr>
          <w:rFonts w:ascii="Times New Roman" w:hAnsi="Times New Roman" w:cs="Times New Roman"/>
          <w:sz w:val="28"/>
          <w:szCs w:val="28"/>
        </w:rPr>
        <w:t xml:space="preserve"> систему</w:t>
      </w:r>
      <w:r w:rsidR="00012AF9" w:rsidRPr="00B87E4D">
        <w:rPr>
          <w:rFonts w:ascii="Times New Roman" w:hAnsi="Times New Roman" w:cs="Times New Roman"/>
          <w:sz w:val="28"/>
          <w:szCs w:val="28"/>
        </w:rPr>
        <w:t xml:space="preserve"> для </w:t>
      </w:r>
      <w:r>
        <w:rPr>
          <w:rFonts w:ascii="Times New Roman" w:hAnsi="Times New Roman" w:cs="Times New Roman"/>
          <w:sz w:val="28"/>
          <w:szCs w:val="28"/>
        </w:rPr>
        <w:t xml:space="preserve">обработки заказов клиентов и </w:t>
      </w:r>
      <w:r w:rsidR="00604B59">
        <w:rPr>
          <w:rFonts w:ascii="Times New Roman" w:hAnsi="Times New Roman" w:cs="Times New Roman"/>
          <w:sz w:val="28"/>
          <w:szCs w:val="28"/>
        </w:rPr>
        <w:t>обмена данными с другими операторами</w:t>
      </w:r>
      <w:r w:rsidR="00012AF9" w:rsidRPr="00B87E4D">
        <w:rPr>
          <w:rFonts w:ascii="Times New Roman" w:hAnsi="Times New Roman" w:cs="Times New Roman"/>
          <w:sz w:val="28"/>
          <w:szCs w:val="28"/>
        </w:rPr>
        <w:t>.</w:t>
      </w:r>
    </w:p>
    <w:p w:rsidR="00012AF9" w:rsidRPr="00B87E4D" w:rsidRDefault="00012AF9" w:rsidP="009E2D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12AF9" w:rsidRPr="00B87E4D" w:rsidRDefault="009E2D3A" w:rsidP="009E2D3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Администратор - и</w:t>
      </w:r>
      <w:r w:rsidR="00012AF9" w:rsidRPr="00B87E4D">
        <w:rPr>
          <w:rFonts w:ascii="Times New Roman" w:hAnsi="Times New Roman" w:cs="Times New Roman"/>
          <w:sz w:val="28"/>
          <w:szCs w:val="28"/>
        </w:rPr>
        <w:t xml:space="preserve">меет </w:t>
      </w:r>
      <w:r w:rsidRPr="00B87E4D">
        <w:rPr>
          <w:rFonts w:ascii="Times New Roman" w:hAnsi="Times New Roman" w:cs="Times New Roman"/>
          <w:sz w:val="28"/>
          <w:szCs w:val="28"/>
        </w:rPr>
        <w:t>все права и полный доступ к системе.</w:t>
      </w:r>
    </w:p>
    <w:p w:rsidR="00012AF9" w:rsidRDefault="00012AF9" w:rsidP="0015299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604B59" w:rsidRDefault="00604B59" w:rsidP="0015299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604B59" w:rsidRDefault="00604B59" w:rsidP="0015299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604B59" w:rsidRPr="00B87E4D" w:rsidRDefault="00604B59" w:rsidP="0015299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15299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lastRenderedPageBreak/>
        <w:t>2.6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перативные сценарии</w:t>
      </w:r>
    </w:p>
    <w:p w:rsidR="00012AF9" w:rsidRPr="00B87E4D" w:rsidRDefault="00012AF9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A6593" w:rsidRPr="00B87E4D" w:rsidRDefault="00D76EED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Данная система </w:t>
      </w:r>
      <w:r w:rsidR="005A6593" w:rsidRPr="00B87E4D">
        <w:rPr>
          <w:rFonts w:ascii="Times New Roman" w:hAnsi="Times New Roman" w:cs="Times New Roman"/>
          <w:sz w:val="28"/>
          <w:szCs w:val="28"/>
        </w:rPr>
        <w:t>предполагает следующий</w:t>
      </w:r>
      <w:r w:rsidRPr="00B87E4D">
        <w:rPr>
          <w:rFonts w:ascii="Times New Roman" w:hAnsi="Times New Roman" w:cs="Times New Roman"/>
          <w:sz w:val="28"/>
          <w:szCs w:val="28"/>
        </w:rPr>
        <w:t xml:space="preserve"> сценарий: </w:t>
      </w:r>
    </w:p>
    <w:p w:rsidR="005A6593" w:rsidRPr="00B87E4D" w:rsidRDefault="005A6593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В</w:t>
      </w:r>
      <w:r w:rsidR="00D76EED" w:rsidRPr="00B87E4D">
        <w:rPr>
          <w:rFonts w:ascii="Times New Roman" w:hAnsi="Times New Roman" w:cs="Times New Roman"/>
          <w:sz w:val="28"/>
          <w:szCs w:val="28"/>
        </w:rPr>
        <w:t>се пользователи системы получают доступ к системе через клиент</w:t>
      </w:r>
      <w:r w:rsidRPr="00B87E4D">
        <w:rPr>
          <w:rFonts w:ascii="Times New Roman" w:hAnsi="Times New Roman" w:cs="Times New Roman"/>
          <w:sz w:val="28"/>
          <w:szCs w:val="28"/>
        </w:rPr>
        <w:t>ское приложение. Для доступа к ресурсам системы</w:t>
      </w:r>
      <w:r w:rsidR="00D76EED" w:rsidRPr="00B87E4D">
        <w:rPr>
          <w:rFonts w:ascii="Times New Roman" w:hAnsi="Times New Roman" w:cs="Times New Roman"/>
          <w:sz w:val="28"/>
          <w:szCs w:val="28"/>
        </w:rPr>
        <w:t xml:space="preserve"> н</w:t>
      </w:r>
      <w:r w:rsidRPr="00B87E4D">
        <w:rPr>
          <w:rFonts w:ascii="Times New Roman" w:hAnsi="Times New Roman" w:cs="Times New Roman"/>
          <w:sz w:val="28"/>
          <w:szCs w:val="28"/>
        </w:rPr>
        <w:t>еобходимо</w:t>
      </w:r>
      <w:r w:rsidR="00D76EED" w:rsidRPr="00B87E4D">
        <w:rPr>
          <w:rFonts w:ascii="Times New Roman" w:hAnsi="Times New Roman" w:cs="Times New Roman"/>
          <w:sz w:val="28"/>
          <w:szCs w:val="28"/>
        </w:rPr>
        <w:t xml:space="preserve"> пройти процесс авторизации или регистрации, если </w:t>
      </w:r>
      <w:r w:rsidRPr="00B87E4D">
        <w:rPr>
          <w:rFonts w:ascii="Times New Roman" w:hAnsi="Times New Roman" w:cs="Times New Roman"/>
          <w:sz w:val="28"/>
          <w:szCs w:val="28"/>
        </w:rPr>
        <w:t>пользователь</w:t>
      </w:r>
      <w:r w:rsidR="00D76EED" w:rsidRPr="00B87E4D">
        <w:rPr>
          <w:rFonts w:ascii="Times New Roman" w:hAnsi="Times New Roman" w:cs="Times New Roman"/>
          <w:sz w:val="28"/>
          <w:szCs w:val="28"/>
        </w:rPr>
        <w:t xml:space="preserve"> не зарегистрирован. </w:t>
      </w:r>
    </w:p>
    <w:p w:rsidR="005A6593" w:rsidRPr="00B87E4D" w:rsidRDefault="00084E63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 системы (оператор) обрабатывает заказы клиентов, позвонивших оператору по телефону.</w:t>
      </w:r>
    </w:p>
    <w:p w:rsidR="00012AF9" w:rsidRPr="00B87E4D" w:rsidRDefault="00084E63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 редактирует базу данных сотрудников</w:t>
      </w:r>
      <w:r w:rsidR="005A6593" w:rsidRPr="00B87E4D">
        <w:rPr>
          <w:rFonts w:ascii="Times New Roman" w:hAnsi="Times New Roman" w:cs="Times New Roman"/>
          <w:sz w:val="28"/>
          <w:szCs w:val="28"/>
        </w:rPr>
        <w:t>.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E4167B" w:rsidP="00E4167B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Физические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1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Конструкция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Серверная часть располагается на пространстве арендованного у третьей стороны сервера. Техническое обслуживание и поддержка сервера реализуется арендатором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Клиентское приложение является </w:t>
      </w:r>
      <w:r w:rsidR="00084E63">
        <w:rPr>
          <w:rFonts w:ascii="Times New Roman" w:hAnsi="Times New Roman" w:cs="Times New Roman"/>
          <w:sz w:val="28"/>
          <w:szCs w:val="28"/>
        </w:rPr>
        <w:t xml:space="preserve">закупаемым у автора </w:t>
      </w:r>
      <w:proofErr w:type="gramStart"/>
      <w:r w:rsidR="00084E63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B87E4D">
        <w:rPr>
          <w:rFonts w:ascii="Times New Roman" w:hAnsi="Times New Roman" w:cs="Times New Roman"/>
          <w:sz w:val="28"/>
          <w:szCs w:val="28"/>
        </w:rPr>
        <w:t>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2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Износостойкость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Данный параметр системы зависит от арендатора, предоставляющего сервер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3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87E4D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В случае увеличения нагрузки на сервер, </w:t>
      </w:r>
      <w:r w:rsidR="00355A7D">
        <w:rPr>
          <w:rFonts w:ascii="Times New Roman" w:hAnsi="Times New Roman" w:cs="Times New Roman"/>
          <w:sz w:val="28"/>
          <w:szCs w:val="28"/>
        </w:rPr>
        <w:t xml:space="preserve">требуется купить сервер с характеристиками </w:t>
      </w:r>
      <w:proofErr w:type="gramStart"/>
      <w:r w:rsidR="00355A7D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="00355A7D">
        <w:rPr>
          <w:rFonts w:ascii="Times New Roman" w:hAnsi="Times New Roman" w:cs="Times New Roman"/>
          <w:sz w:val="28"/>
          <w:szCs w:val="28"/>
        </w:rPr>
        <w:t xml:space="preserve"> лучше</w:t>
      </w:r>
      <w:r w:rsidRPr="00B87E4D">
        <w:rPr>
          <w:rFonts w:ascii="Times New Roman" w:hAnsi="Times New Roman" w:cs="Times New Roman"/>
          <w:sz w:val="28"/>
          <w:szCs w:val="28"/>
        </w:rPr>
        <w:t>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4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Условия окружающей среды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Состояние серверов минимально зависит от условий окружающей среды, погодных условий и других внешних факторов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Возможны перебои в работе системы или полная или частичная потеря работоспособности системы в результате повреждения сервера или линий связи природными или техногенными катастрофами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07D5E" w:rsidRPr="00B87E4D" w:rsidRDefault="00D07D5E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07D5E" w:rsidRPr="00B87E4D" w:rsidRDefault="00D07D5E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2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Рабочие характеристики системы</w:t>
      </w:r>
    </w:p>
    <w:p w:rsidR="00B0708D" w:rsidRPr="00B87E4D" w:rsidRDefault="00B0708D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B0708D" w:rsidRPr="00B87E4D" w:rsidRDefault="00B0708D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Критическое количество запросов, обрабатываемых сервером, равно 4000 в час или приблизительно 65 запросов в минуту. При превышении данного порога </w:t>
      </w:r>
      <w:r w:rsidRPr="00B87E4D">
        <w:rPr>
          <w:rFonts w:ascii="Times New Roman" w:hAnsi="Times New Roman" w:cs="Times New Roman"/>
          <w:sz w:val="28"/>
          <w:szCs w:val="28"/>
        </w:rPr>
        <w:lastRenderedPageBreak/>
        <w:t xml:space="preserve">запросы начнут обрабатываться с задержкой пропорциональной превышению порога. </w:t>
      </w:r>
    </w:p>
    <w:p w:rsidR="00B0708D" w:rsidRPr="00B87E4D" w:rsidRDefault="00B0708D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3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Безопасность системы</w:t>
      </w:r>
    </w:p>
    <w:p w:rsidR="00E731E2" w:rsidRPr="00B87E4D" w:rsidRDefault="00E731E2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E731E2" w:rsidRPr="00B87E4D" w:rsidRDefault="00E731E2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Система должна быть обеспечена защитой от </w:t>
      </w:r>
      <w:r w:rsidRPr="00B87E4D">
        <w:rPr>
          <w:rFonts w:ascii="Times New Roman" w:hAnsi="Times New Roman" w:cs="Times New Roman"/>
          <w:sz w:val="28"/>
          <w:szCs w:val="28"/>
          <w:lang w:val="en-US"/>
        </w:rPr>
        <w:t>XSS</w:t>
      </w:r>
      <w:r w:rsidRPr="00B87E4D">
        <w:rPr>
          <w:rFonts w:ascii="Times New Roman" w:hAnsi="Times New Roman" w:cs="Times New Roman"/>
          <w:sz w:val="28"/>
          <w:szCs w:val="28"/>
        </w:rPr>
        <w:t xml:space="preserve">-атак, </w:t>
      </w:r>
      <w:proofErr w:type="spellStart"/>
      <w:r w:rsidRPr="00B87E4D">
        <w:rPr>
          <w:rFonts w:ascii="Times New Roman" w:hAnsi="Times New Roman" w:cs="Times New Roman"/>
          <w:sz w:val="28"/>
          <w:szCs w:val="28"/>
          <w:lang w:val="en-US"/>
        </w:rPr>
        <w:t>DDoS</w:t>
      </w:r>
      <w:proofErr w:type="spellEnd"/>
      <w:r w:rsidRPr="00B87E4D">
        <w:rPr>
          <w:rFonts w:ascii="Times New Roman" w:hAnsi="Times New Roman" w:cs="Times New Roman"/>
          <w:sz w:val="28"/>
          <w:szCs w:val="28"/>
        </w:rPr>
        <w:t>-атак.</w:t>
      </w:r>
    </w:p>
    <w:p w:rsidR="00E731E2" w:rsidRPr="00B87E4D" w:rsidRDefault="00E731E2" w:rsidP="00201254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При неправильном вводе пароля в количестве трех раз, для авторизации необходимо ввести код с изображения.</w:t>
      </w:r>
    </w:p>
    <w:p w:rsidR="00E731E2" w:rsidRPr="00B87E4D" w:rsidRDefault="00E731E2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07F7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Работа системы</w:t>
      </w:r>
    </w:p>
    <w:p w:rsidR="00204EEA" w:rsidRPr="00B87E4D" w:rsidRDefault="00204EEA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5907F7" w:rsidRPr="00B87E4D">
        <w:rPr>
          <w:rFonts w:ascii="Times New Roman" w:hAnsi="Times New Roman" w:cs="Times New Roman"/>
          <w:sz w:val="28"/>
          <w:szCs w:val="28"/>
        </w:rPr>
        <w:t>.1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Эргономика системы</w:t>
      </w:r>
    </w:p>
    <w:p w:rsidR="00204EEA" w:rsidRPr="00B87E4D" w:rsidRDefault="00204EEA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204EEA" w:rsidRPr="00B87E4D" w:rsidRDefault="00B8426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Требования по распределению функций для различных групп пользователей описано в ТЗ.</w:t>
      </w:r>
    </w:p>
    <w:p w:rsidR="00204EEA" w:rsidRPr="00B87E4D" w:rsidRDefault="00204EEA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5907F7" w:rsidRPr="00B87E4D">
        <w:rPr>
          <w:rFonts w:ascii="Times New Roman" w:hAnsi="Times New Roman" w:cs="Times New Roman"/>
          <w:sz w:val="28"/>
          <w:szCs w:val="28"/>
        </w:rPr>
        <w:t>.2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Ремонтопригодность системы</w:t>
      </w:r>
    </w:p>
    <w:p w:rsidR="00B84264" w:rsidRPr="00B87E4D" w:rsidRDefault="00B8426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B84264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bCs/>
          <w:sz w:val="28"/>
          <w:szCs w:val="28"/>
        </w:rPr>
        <w:t>Ремонтопригодность системы зависит от арендодателя сервера.</w:t>
      </w:r>
    </w:p>
    <w:p w:rsidR="00B84264" w:rsidRPr="00B87E4D" w:rsidRDefault="00B8426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B5521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5907F7" w:rsidRPr="00B87E4D">
        <w:rPr>
          <w:rFonts w:ascii="Times New Roman" w:hAnsi="Times New Roman" w:cs="Times New Roman"/>
          <w:sz w:val="28"/>
          <w:szCs w:val="28"/>
        </w:rPr>
        <w:t>.3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Надежность системы</w:t>
      </w: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bCs/>
          <w:sz w:val="28"/>
          <w:szCs w:val="28"/>
        </w:rPr>
        <w:t xml:space="preserve">Техническая составляющая надежности системы зависит от арендодателя сервера. </w:t>
      </w: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5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Стратегия и регулирование</w:t>
      </w: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B5521" w:rsidRPr="00B87E4D" w:rsidRDefault="00566F8A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ы отвечают за базу данных сотрудников (операторов системы).</w:t>
      </w:r>
    </w:p>
    <w:p w:rsidR="00B7217B" w:rsidRPr="00B87E4D" w:rsidRDefault="00566F8A" w:rsidP="00B7217B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гистрация ресторана в системе требует разрешения арендатора сервера.</w:t>
      </w: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6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Устойчивость жизненного цикла системы</w:t>
      </w: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20C92" w:rsidRPr="00B87E4D" w:rsidRDefault="00D60BA0" w:rsidP="00131811">
      <w:pPr>
        <w:pStyle w:val="Standard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B87E4D">
        <w:rPr>
          <w:rFonts w:ascii="Times New Roman" w:hAnsi="Times New Roman" w:cs="Times New Roman"/>
          <w:bCs/>
          <w:sz w:val="28"/>
          <w:szCs w:val="28"/>
        </w:rPr>
        <w:t xml:space="preserve">Для устойчивости жизненного цикла системы используется обратная связь с </w:t>
      </w:r>
      <w:r w:rsidR="00566F8A">
        <w:rPr>
          <w:rFonts w:ascii="Times New Roman" w:hAnsi="Times New Roman" w:cs="Times New Roman"/>
          <w:bCs/>
          <w:sz w:val="28"/>
          <w:szCs w:val="28"/>
        </w:rPr>
        <w:t>арендатором сервера</w:t>
      </w:r>
      <w:r w:rsidRPr="00B87E4D">
        <w:rPr>
          <w:rFonts w:ascii="Times New Roman" w:hAnsi="Times New Roman" w:cs="Times New Roman"/>
          <w:bCs/>
          <w:sz w:val="28"/>
          <w:szCs w:val="28"/>
        </w:rPr>
        <w:t>.</w:t>
      </w:r>
    </w:p>
    <w:p w:rsidR="007A4205" w:rsidRPr="00B87E4D" w:rsidRDefault="007A4205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:rsidR="00AC6298" w:rsidRPr="00B87E4D" w:rsidRDefault="00AC6298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AC6298" w:rsidRPr="00B87E4D" w:rsidRDefault="00AC6298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AC6298" w:rsidRPr="00BE13EA" w:rsidRDefault="00AC6298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BE13EA" w:rsidRPr="007532E1" w:rsidRDefault="00BE13EA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BE13EA" w:rsidRPr="007532E1" w:rsidRDefault="00BE13EA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BE13EA" w:rsidRPr="007532E1" w:rsidRDefault="00BE13EA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BE13EA" w:rsidRPr="007532E1" w:rsidRDefault="00BE13EA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BE13EA" w:rsidRPr="007532E1" w:rsidRDefault="00BE13EA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BE13EA" w:rsidRPr="007532E1" w:rsidRDefault="00BE13EA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BE13EA" w:rsidRDefault="00BE13EA" w:rsidP="00BE13EA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4. </w:t>
      </w:r>
      <w:r>
        <w:rPr>
          <w:rFonts w:ascii="Times New Roman" w:hAnsi="Times New Roman" w:cs="Times New Roman"/>
          <w:sz w:val="28"/>
          <w:szCs w:val="28"/>
        </w:rPr>
        <w:t>ИНТЕРФЕЙСЫ</w:t>
      </w:r>
    </w:p>
    <w:p w:rsidR="00BE13EA" w:rsidRPr="00BE13EA" w:rsidRDefault="00BE13EA" w:rsidP="00BE13EA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C6298" w:rsidRPr="00B87E4D" w:rsidRDefault="00AC6298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AC6298" w:rsidRDefault="006F59D0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  <w:r>
        <w:object w:dxaOrig="11535" w:dyaOrig="6484">
          <v:shape id="_x0000_i1026" type="#_x0000_t75" style="width:495.75pt;height:279pt" o:ole="">
            <v:imagedata r:id="rId7" o:title=""/>
          </v:shape>
          <o:OLEObject Type="Embed" ProgID="Visio.Drawing.11" ShapeID="_x0000_i1026" DrawAspect="Content" ObjectID="_1522835300" r:id="rId8"/>
        </w:object>
      </w:r>
    </w:p>
    <w:p w:rsidR="00566F8A" w:rsidRPr="007532E1" w:rsidRDefault="00CE28CA" w:rsidP="00131811">
      <w:pPr>
        <w:ind w:firstLine="56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ортировщик</w:t>
      </w:r>
      <w:r w:rsidRPr="007532E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х</w:t>
      </w:r>
    </w:p>
    <w:p w:rsidR="00CE28CA" w:rsidRPr="007532E1" w:rsidRDefault="00CE28CA" w:rsidP="00CE28CA">
      <w:pPr>
        <w:widowControl/>
        <w:suppressAutoHyphens w:val="0"/>
        <w:autoSpaceDE w:val="0"/>
        <w:adjustRightInd w:val="0"/>
        <w:ind w:firstLine="567"/>
        <w:textAlignment w:val="auto"/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</w:pPr>
    </w:p>
    <w:p w:rsidR="00CE28CA" w:rsidRPr="007532E1" w:rsidRDefault="00CE28CA" w:rsidP="00CE28CA">
      <w:pPr>
        <w:widowControl/>
        <w:suppressAutoHyphens w:val="0"/>
        <w:autoSpaceDE w:val="0"/>
        <w:adjustRightInd w:val="0"/>
        <w:ind w:firstLine="567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terface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DB</w:t>
      </w:r>
    </w:p>
    <w:p w:rsidR="00CE28CA" w:rsidRPr="007532E1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{</w:t>
      </w:r>
    </w:p>
    <w:p w:rsidR="00CE28CA" w:rsidRPr="007532E1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GetDBInforma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961768" w:rsidRPr="007532E1" w:rsidRDefault="00CE28CA" w:rsidP="00CE28CA">
      <w:pPr>
        <w:ind w:firstLine="567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}</w:t>
      </w:r>
    </w:p>
    <w:p w:rsidR="00AC6298" w:rsidRPr="007532E1" w:rsidRDefault="00AC6298" w:rsidP="00131811">
      <w:pPr>
        <w:ind w:firstLine="567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CE28CA" w:rsidRPr="007532E1" w:rsidRDefault="00CE28CA" w:rsidP="00131811">
      <w:pPr>
        <w:ind w:firstLine="567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Офлайн</w:t>
      </w:r>
      <w:proofErr w:type="spellEnd"/>
      <w:r w:rsidRPr="007532E1">
        <w:rPr>
          <w:rFonts w:ascii="Times New Roman" w:hAnsi="Times New Roman" w:cs="Times New Roman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sz w:val="28"/>
          <w:szCs w:val="28"/>
        </w:rPr>
        <w:t>контроллер</w:t>
      </w:r>
    </w:p>
    <w:p w:rsidR="00CE28CA" w:rsidRPr="007532E1" w:rsidRDefault="00CE28CA" w:rsidP="00131811">
      <w:pPr>
        <w:ind w:firstLine="567"/>
        <w:rPr>
          <w:rFonts w:ascii="Times New Roman" w:hAnsi="Times New Roman" w:cs="Times New Roman"/>
          <w:sz w:val="28"/>
          <w:szCs w:val="28"/>
          <w:lang w:val="en-US"/>
        </w:rPr>
      </w:pPr>
    </w:p>
    <w:p w:rsidR="00CE28CA" w:rsidRPr="00CE28CA" w:rsidRDefault="00CE28CA" w:rsidP="00CE28CA">
      <w:pPr>
        <w:widowControl/>
        <w:suppressAutoHyphens w:val="0"/>
        <w:autoSpaceDE w:val="0"/>
        <w:adjustRightInd w:val="0"/>
        <w:ind w:firstLine="567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terface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OfflineController</w:t>
      </w:r>
      <w:proofErr w:type="spellEnd"/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{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spellStart"/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ool</w:t>
      </w:r>
      <w:proofErr w:type="spellEnd"/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mpareDataDateTime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UpdateData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CE28CA" w:rsidRPr="007532E1" w:rsidRDefault="00CE28CA" w:rsidP="00CE28CA">
      <w:pPr>
        <w:ind w:firstLine="567"/>
        <w:rPr>
          <w:rFonts w:ascii="Times New Roman" w:hAnsi="Times New Roman" w:cs="Times New Roman"/>
          <w:sz w:val="28"/>
          <w:szCs w:val="28"/>
          <w:lang w:val="en-US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}</w:t>
      </w:r>
    </w:p>
    <w:p w:rsidR="00D07D5E" w:rsidRPr="007532E1" w:rsidRDefault="00D07D5E" w:rsidP="0062668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CE28CA" w:rsidRPr="00CE28CA" w:rsidRDefault="00CE28CA" w:rsidP="0062668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532E1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</w:rPr>
        <w:t>Транзит</w:t>
      </w:r>
      <w:r w:rsidRPr="00CE28C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х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ind w:firstLine="708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terface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Server</w:t>
      </w:r>
      <w:proofErr w:type="spellEnd"/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{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Start(</w:t>
      </w:r>
      <w:proofErr w:type="spellStart"/>
      <w:r w:rsidRPr="00CE28CA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);</w:t>
      </w:r>
    </w:p>
    <w:p w:rsidR="00CE28CA" w:rsidRPr="007532E1" w:rsidRDefault="00CE28CA" w:rsidP="00CE28CA">
      <w:pPr>
        <w:rPr>
          <w:rFonts w:ascii="Consolas" w:eastAsiaTheme="minorHAnsi" w:hAnsi="Consolas" w:cs="Consolas"/>
          <w:color w:val="000000"/>
          <w:kern w:val="0"/>
          <w:sz w:val="19"/>
          <w:szCs w:val="19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}</w:t>
      </w:r>
    </w:p>
    <w:p w:rsidR="00CE28CA" w:rsidRPr="007532E1" w:rsidRDefault="00CE28CA" w:rsidP="00CE28CA">
      <w:pPr>
        <w:rPr>
          <w:rFonts w:ascii="Consolas" w:eastAsiaTheme="minorHAnsi" w:hAnsi="Consolas" w:cs="Consolas"/>
          <w:color w:val="000000"/>
          <w:kern w:val="0"/>
          <w:sz w:val="19"/>
          <w:szCs w:val="19"/>
          <w:lang w:val="en-US" w:eastAsia="en-US" w:bidi="ar-SA"/>
        </w:rPr>
      </w:pPr>
    </w:p>
    <w:p w:rsidR="00CE28CA" w:rsidRPr="007532E1" w:rsidRDefault="00CE28CA" w:rsidP="00CE28C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532E1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</w:rPr>
        <w:t>Графический</w:t>
      </w:r>
      <w:r w:rsidRPr="007532E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терфейс</w:t>
      </w:r>
    </w:p>
    <w:p w:rsidR="00CE28CA" w:rsidRPr="007532E1" w:rsidRDefault="00CE28CA" w:rsidP="00CE28CA">
      <w:pPr>
        <w:widowControl/>
        <w:suppressAutoHyphens w:val="0"/>
        <w:autoSpaceDE w:val="0"/>
        <w:adjustRightInd w:val="0"/>
        <w:ind w:firstLine="708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terface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GUI</w:t>
      </w:r>
    </w:p>
    <w:p w:rsidR="00CE28CA" w:rsidRPr="007532E1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{</w:t>
      </w:r>
    </w:p>
    <w:p w:rsidR="00CE28CA" w:rsidRPr="007532E1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howGUI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CE28CA" w:rsidRPr="007532E1" w:rsidRDefault="00CE28CA" w:rsidP="00CE28CA">
      <w:pPr>
        <w:rPr>
          <w:rFonts w:ascii="Consolas" w:eastAsiaTheme="minorHAnsi" w:hAnsi="Consolas" w:cs="Consolas"/>
          <w:color w:val="000000"/>
          <w:kern w:val="0"/>
          <w:sz w:val="19"/>
          <w:szCs w:val="19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}</w:t>
      </w:r>
    </w:p>
    <w:p w:rsidR="00CE28CA" w:rsidRPr="00CE28CA" w:rsidRDefault="00CE28CA" w:rsidP="00CE28CA">
      <w:pPr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Хранилище</w:t>
      </w:r>
      <w:r w:rsidRPr="00CE28C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х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ind w:firstLine="708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terface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DBConnection</w:t>
      </w:r>
      <w:proofErr w:type="spellEnd"/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{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GetDBConnectionParameters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CE28CA" w:rsidRPr="007532E1" w:rsidRDefault="00CE28CA" w:rsidP="00CE28CA">
      <w:pPr>
        <w:ind w:left="709"/>
        <w:jc w:val="both"/>
        <w:rPr>
          <w:rFonts w:ascii="Consolas" w:eastAsiaTheme="minorHAnsi" w:hAnsi="Consolas" w:cs="Consolas"/>
          <w:color w:val="000000"/>
          <w:kern w:val="0"/>
          <w:sz w:val="19"/>
          <w:szCs w:val="19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}</w:t>
      </w:r>
    </w:p>
    <w:p w:rsidR="00CE28CA" w:rsidRPr="00CE28CA" w:rsidRDefault="00CE28CA" w:rsidP="00CE28CA">
      <w:pPr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Генератор</w:t>
      </w:r>
      <w:r w:rsidRPr="00CE28C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просов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ind w:firstLine="708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terface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Connection</w:t>
      </w:r>
      <w:proofErr w:type="spellEnd"/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{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spellStart"/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ool</w:t>
      </w:r>
      <w:proofErr w:type="spellEnd"/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Ping();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gCompany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mpanyName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AuthCompany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mpanyKey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gManager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name);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AuthManager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name, </w:t>
      </w:r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password);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[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]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GetData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CE28CA" w:rsidRPr="007532E1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PostData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[] data);</w:t>
      </w:r>
    </w:p>
    <w:p w:rsid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}</w:t>
      </w:r>
    </w:p>
    <w:p w:rsidR="007532E1" w:rsidRDefault="007532E1" w:rsidP="007532E1">
      <w:pPr>
        <w:widowControl/>
        <w:suppressAutoHyphens w:val="0"/>
        <w:autoSpaceDE w:val="0"/>
        <w:adjustRightInd w:val="0"/>
        <w:jc w:val="center"/>
        <w:textAlignment w:val="auto"/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val="en-US" w:eastAsia="en-US" w:bidi="ar-SA"/>
        </w:rPr>
      </w:pPr>
    </w:p>
    <w:p w:rsidR="007532E1" w:rsidRDefault="007532E1" w:rsidP="007532E1">
      <w:pPr>
        <w:widowControl/>
        <w:suppressAutoHyphens w:val="0"/>
        <w:autoSpaceDE w:val="0"/>
        <w:adjustRightInd w:val="0"/>
        <w:jc w:val="center"/>
        <w:textAlignment w:val="auto"/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</w:pPr>
      <w:r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val="en-US" w:eastAsia="en-US" w:bidi="ar-SA"/>
        </w:rPr>
        <w:t xml:space="preserve">5. </w:t>
      </w:r>
      <w:r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  <w:t>КЛАССЫ КОДИРОВАНИЯ</w:t>
      </w:r>
    </w:p>
    <w:p w:rsidR="007532E1" w:rsidRDefault="007532E1" w:rsidP="007532E1">
      <w:pPr>
        <w:widowControl/>
        <w:suppressAutoHyphens w:val="0"/>
        <w:autoSpaceDE w:val="0"/>
        <w:adjustRightInd w:val="0"/>
        <w:jc w:val="both"/>
        <w:textAlignment w:val="auto"/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</w:pPr>
      <w:r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  <w:t xml:space="preserve">5.1) </w:t>
      </w:r>
      <w:r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val="en-US" w:eastAsia="en-US" w:bidi="ar-SA"/>
        </w:rPr>
        <w:t xml:space="preserve">UML </w:t>
      </w:r>
      <w:r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  <w:t>диаграмма</w:t>
      </w:r>
    </w:p>
    <w:p w:rsidR="007532E1" w:rsidRDefault="007532E1" w:rsidP="007532E1">
      <w:pPr>
        <w:widowControl/>
        <w:suppressAutoHyphens w:val="0"/>
        <w:autoSpaceDE w:val="0"/>
        <w:adjustRightInd w:val="0"/>
        <w:jc w:val="center"/>
        <w:textAlignment w:val="auto"/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</w:pPr>
      <w:r>
        <w:rPr>
          <w:rFonts w:ascii="Times New Roman" w:eastAsiaTheme="minorHAnsi" w:hAnsi="Times New Roman" w:cs="Times New Roman"/>
          <w:noProof/>
          <w:color w:val="000000"/>
          <w:kern w:val="0"/>
          <w:sz w:val="28"/>
          <w:szCs w:val="19"/>
          <w:lang w:eastAsia="ru-RU" w:bidi="ar-SA"/>
        </w:rPr>
        <w:drawing>
          <wp:inline distT="0" distB="0" distL="0" distR="0">
            <wp:extent cx="6300470" cy="5488167"/>
            <wp:effectExtent l="19050" t="0" r="508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4881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32E1" w:rsidRDefault="007532E1" w:rsidP="007532E1">
      <w:pPr>
        <w:widowControl/>
        <w:suppressAutoHyphens w:val="0"/>
        <w:autoSpaceDE w:val="0"/>
        <w:adjustRightInd w:val="0"/>
        <w:jc w:val="center"/>
        <w:textAlignment w:val="auto"/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</w:pPr>
    </w:p>
    <w:p w:rsidR="007532E1" w:rsidRDefault="007532E1" w:rsidP="007532E1">
      <w:pPr>
        <w:widowControl/>
        <w:suppressAutoHyphens w:val="0"/>
        <w:autoSpaceDE w:val="0"/>
        <w:adjustRightInd w:val="0"/>
        <w:jc w:val="center"/>
        <w:textAlignment w:val="auto"/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</w:pPr>
    </w:p>
    <w:p w:rsidR="007532E1" w:rsidRDefault="007532E1" w:rsidP="007532E1">
      <w:pPr>
        <w:widowControl/>
        <w:suppressAutoHyphens w:val="0"/>
        <w:autoSpaceDE w:val="0"/>
        <w:adjustRightInd w:val="0"/>
        <w:jc w:val="center"/>
        <w:textAlignment w:val="auto"/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</w:pPr>
    </w:p>
    <w:p w:rsidR="007532E1" w:rsidRPr="003A0CAE" w:rsidRDefault="007532E1" w:rsidP="007532E1">
      <w:pPr>
        <w:widowControl/>
        <w:suppressAutoHyphens w:val="0"/>
        <w:autoSpaceDE w:val="0"/>
        <w:adjustRightInd w:val="0"/>
        <w:jc w:val="both"/>
        <w:textAlignment w:val="auto"/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</w:pPr>
      <w:r w:rsidRPr="003A0CAE"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  <w:lastRenderedPageBreak/>
        <w:t xml:space="preserve">5.2) </w:t>
      </w:r>
      <w:r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  <w:t>Классы</w:t>
      </w:r>
      <w:r w:rsidRPr="003A0CAE"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  <w:t xml:space="preserve"> </w:t>
      </w:r>
      <w:r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  <w:t>кодирования</w:t>
      </w:r>
    </w:p>
    <w:p w:rsidR="007532E1" w:rsidRPr="007532E1" w:rsidRDefault="007532E1" w:rsidP="007532E1">
      <w:pPr>
        <w:rPr>
          <w:rFonts w:hint="eastAsia"/>
          <w:highlight w:val="white"/>
        </w:rPr>
      </w:pPr>
      <w:r>
        <w:rPr>
          <w:highlight w:val="white"/>
        </w:rPr>
        <w:t>Обработчик ошибок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class</w:t>
      </w:r>
      <w:proofErr w:type="gramEnd"/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ErrorHandler</w:t>
      </w:r>
      <w:proofErr w:type="spellEnd"/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ublic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atic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reateConnectionConfigFil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us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Writ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w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Writ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connection.cfg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w.WriteLin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http://127.0.0.1:8080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w.Clos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}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jc w:val="both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}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jc w:val="both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Генератор</w:t>
      </w: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запросов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class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erverConnec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: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Connection</w:t>
      </w:r>
      <w:proofErr w:type="spellEnd"/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rivate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baseUrl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{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ge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;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e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ublic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erverConnec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f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!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Fil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Exists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connection.cfg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))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ErrorHandler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CreateConnectionConfigFil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us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Read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Read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connection.cfg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baseUrl</w:t>
      </w:r>
      <w:proofErr w:type="spellEnd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r.ReadLin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ool</w:t>
      </w:r>
      <w:proofErr w:type="spellEnd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Connectio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Ping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us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proofErr w:type="spell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HttpCli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proofErr w:type="spellEnd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method = 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/Ping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lient.BaseAddress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gram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Uri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baseUrl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proofErr w:type="spellEnd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sponse =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lient.GetAsync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method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8000"/>
          <w:kern w:val="0"/>
          <w:sz w:val="19"/>
          <w:szCs w:val="19"/>
          <w:highlight w:val="white"/>
          <w:lang w:val="en-US" w:eastAsia="en-US" w:bidi="ar-SA"/>
        </w:rPr>
        <w:t>//</w:t>
      </w:r>
      <w:proofErr w:type="gramStart"/>
      <w:r w:rsidRPr="007532E1">
        <w:rPr>
          <w:rFonts w:ascii="Consolas" w:eastAsiaTheme="minorHAnsi" w:hAnsi="Consolas" w:cs="Consolas"/>
          <w:color w:val="008000"/>
          <w:kern w:val="0"/>
          <w:sz w:val="19"/>
          <w:szCs w:val="19"/>
          <w:highlight w:val="white"/>
          <w:lang w:val="en-US" w:eastAsia="en-US" w:bidi="ar-SA"/>
        </w:rPr>
        <w:t>if(</w:t>
      </w:r>
      <w:proofErr w:type="spellStart"/>
      <w:proofErr w:type="gramEnd"/>
      <w:r w:rsidRPr="007532E1">
        <w:rPr>
          <w:rFonts w:ascii="Consolas" w:eastAsiaTheme="minorHAnsi" w:hAnsi="Consolas" w:cs="Consolas"/>
          <w:color w:val="008000"/>
          <w:kern w:val="0"/>
          <w:sz w:val="19"/>
          <w:szCs w:val="19"/>
          <w:highlight w:val="white"/>
          <w:lang w:val="en-US" w:eastAsia="en-US" w:bidi="ar-SA"/>
        </w:rPr>
        <w:t>response.Result.StatusCode</w:t>
      </w:r>
      <w:proofErr w:type="spellEnd"/>
      <w:r w:rsidRPr="007532E1">
        <w:rPr>
          <w:rFonts w:ascii="Consolas" w:eastAsiaTheme="minorHAnsi" w:hAnsi="Consolas" w:cs="Consolas"/>
          <w:color w:val="008000"/>
          <w:kern w:val="0"/>
          <w:sz w:val="19"/>
          <w:szCs w:val="19"/>
          <w:highlight w:val="white"/>
          <w:lang w:val="en-US" w:eastAsia="en-US" w:bidi="ar-SA"/>
        </w:rPr>
        <w:t>==</w:t>
      </w:r>
      <w:proofErr w:type="spellStart"/>
      <w:r w:rsidRPr="007532E1">
        <w:rPr>
          <w:rFonts w:ascii="Consolas" w:eastAsiaTheme="minorHAnsi" w:hAnsi="Consolas" w:cs="Consolas"/>
          <w:color w:val="008000"/>
          <w:kern w:val="0"/>
          <w:sz w:val="19"/>
          <w:szCs w:val="19"/>
          <w:highlight w:val="white"/>
          <w:lang w:val="en-US" w:eastAsia="en-US" w:bidi="ar-SA"/>
        </w:rPr>
        <w:t>HttpStatusCode</w:t>
      </w:r>
      <w:proofErr w:type="spellEnd"/>
      <w:r w:rsidRPr="007532E1">
        <w:rPr>
          <w:rFonts w:ascii="Consolas" w:eastAsiaTheme="minorHAnsi" w:hAnsi="Consolas" w:cs="Consolas"/>
          <w:color w:val="008000"/>
          <w:kern w:val="0"/>
          <w:sz w:val="19"/>
          <w:szCs w:val="19"/>
          <w:highlight w:val="white"/>
          <w:lang w:val="en-US" w:eastAsia="en-US" w:bidi="ar-SA"/>
        </w:rPr>
        <w:t>.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return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sponse.Result.IsSuccessStatusCod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Connectio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RegCompany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mpanyNam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us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proofErr w:type="spell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HttpCli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proofErr w:type="spellEnd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method = 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/</w:t>
      </w:r>
      <w:proofErr w:type="spellStart"/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RegCompany</w:t>
      </w:r>
      <w:proofErr w:type="spellEnd"/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lient.BaseAddress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gram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Uri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baseUrl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HttpCont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ontent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ByteArrayCont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Encod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UTF8.GetBytes(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mpanyNam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HttpCont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httpCont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ull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proofErr w:type="spellEnd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sponse =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lient.PostAsync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method, conten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                .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ntinueWith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sponseTask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&gt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    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    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httpContent</w:t>
      </w:r>
      <w:proofErr w:type="spellEnd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sponseTask.Result.Cont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                }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sponse.Wai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sponseFromServ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httpContent.ReadAsStringAsync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.Result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us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Writ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w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Writ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</w:t>
      </w:r>
      <w:proofErr w:type="spellStart"/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companyIdentificator</w:t>
      </w:r>
      <w:proofErr w:type="spellEnd"/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w.WriteLin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sponseFromServ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w.Clos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lastRenderedPageBreak/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Connectio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AuthCompany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mpanyKey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us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proofErr w:type="spell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HttpCli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proofErr w:type="spellEnd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method = 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/</w:t>
      </w:r>
      <w:proofErr w:type="spellStart"/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AuthCompany</w:t>
      </w:r>
      <w:proofErr w:type="spellEnd"/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lient.BaseAddress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gram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Uri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baseUrl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HttpCont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ontent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ByteArrayCont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Encod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UTF8.GetBytes(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mpanyKey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HttpCont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httpCont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ull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proofErr w:type="spellEnd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sponse =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lient.PostAsync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method, conten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                .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ntinueWith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sponseTask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&gt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    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    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httpContent</w:t>
      </w:r>
      <w:proofErr w:type="spellEnd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sponseTask.Result.Cont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                }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sponse.Wai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sponseFromServ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httpContent.ReadAsStringAsync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.Result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ublic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gManag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name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hrow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b/>
          <w:bCs/>
          <w:color w:val="00008B"/>
          <w:kern w:val="0"/>
          <w:sz w:val="19"/>
          <w:szCs w:val="19"/>
          <w:highlight w:val="white"/>
          <w:lang w:val="en-US" w:eastAsia="en-US" w:bidi="ar-SA"/>
        </w:rPr>
        <w:t>NotImplementedExcep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ublic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AuthManag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name,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password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hrow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b/>
          <w:bCs/>
          <w:color w:val="00008B"/>
          <w:kern w:val="0"/>
          <w:sz w:val="19"/>
          <w:szCs w:val="19"/>
          <w:highlight w:val="white"/>
          <w:lang w:val="en-US" w:eastAsia="en-US" w:bidi="ar-SA"/>
        </w:rPr>
        <w:t>NotImplementedExcep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ublic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[]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GetData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hrow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b/>
          <w:bCs/>
          <w:color w:val="00008B"/>
          <w:kern w:val="0"/>
          <w:sz w:val="19"/>
          <w:szCs w:val="19"/>
          <w:highlight w:val="white"/>
          <w:lang w:val="en-US" w:eastAsia="en-US" w:bidi="ar-SA"/>
        </w:rPr>
        <w:t>NotImplementedExcep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ublic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PostData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[] data)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{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3A0CAE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hrow</w:t>
      </w:r>
      <w:proofErr w:type="gramEnd"/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3A0CAE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3A0CAE">
        <w:rPr>
          <w:rFonts w:ascii="Consolas" w:eastAsiaTheme="minorHAnsi" w:hAnsi="Consolas" w:cs="Consolas"/>
          <w:b/>
          <w:bCs/>
          <w:color w:val="00008B"/>
          <w:kern w:val="0"/>
          <w:sz w:val="19"/>
          <w:szCs w:val="19"/>
          <w:highlight w:val="white"/>
          <w:lang w:val="en-US" w:eastAsia="en-US" w:bidi="ar-SA"/>
        </w:rPr>
        <w:t>NotImplementedException</w:t>
      </w:r>
      <w:proofErr w:type="spellEnd"/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jc w:val="both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}</w:t>
      </w:r>
    </w:p>
    <w:p w:rsidR="007532E1" w:rsidRPr="003A0CAE" w:rsidRDefault="007532E1" w:rsidP="007532E1">
      <w:pPr>
        <w:rPr>
          <w:rFonts w:hint="eastAsia"/>
          <w:highlight w:val="white"/>
          <w:lang w:val="en-US"/>
        </w:rPr>
      </w:pPr>
      <w:r w:rsidRPr="007532E1">
        <w:rPr>
          <w:highlight w:val="white"/>
        </w:rPr>
        <w:t>Подключение</w:t>
      </w:r>
      <w:r w:rsidRPr="003A0CAE">
        <w:rPr>
          <w:highlight w:val="white"/>
          <w:lang w:val="en-US"/>
        </w:rPr>
        <w:t xml:space="preserve"> </w:t>
      </w:r>
      <w:r w:rsidRPr="007532E1">
        <w:rPr>
          <w:highlight w:val="white"/>
        </w:rPr>
        <w:t>к</w:t>
      </w:r>
      <w:r w:rsidRPr="003A0CAE">
        <w:rPr>
          <w:highlight w:val="white"/>
          <w:lang w:val="en-US"/>
        </w:rPr>
        <w:t xml:space="preserve"> </w:t>
      </w:r>
      <w:r w:rsidRPr="007532E1">
        <w:rPr>
          <w:highlight w:val="white"/>
        </w:rPr>
        <w:t>базе</w:t>
      </w:r>
      <w:r w:rsidRPr="003A0CAE">
        <w:rPr>
          <w:highlight w:val="white"/>
          <w:lang w:val="en-US"/>
        </w:rPr>
        <w:t xml:space="preserve"> </w:t>
      </w:r>
      <w:r w:rsidRPr="007532E1">
        <w:rPr>
          <w:highlight w:val="white"/>
        </w:rPr>
        <w:t>данных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class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DBConnec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: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DBConnection</w:t>
      </w:r>
      <w:proofErr w:type="spellEnd"/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DBConnectio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GetDBConnectionParameters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us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Read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Read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db.cfg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)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{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gramStart"/>
      <w:r w:rsidRPr="003A0CAE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return</w:t>
      </w:r>
      <w:proofErr w:type="gramEnd"/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r.ReadLine</w:t>
      </w:r>
      <w:proofErr w:type="spellEnd"/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jc w:val="both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}</w:t>
      </w:r>
    </w:p>
    <w:p w:rsidR="007532E1" w:rsidRPr="003A0CAE" w:rsidRDefault="007532E1" w:rsidP="007532E1">
      <w:pPr>
        <w:rPr>
          <w:rFonts w:hint="eastAsia"/>
          <w:highlight w:val="white"/>
          <w:lang w:val="en-US"/>
        </w:rPr>
      </w:pPr>
      <w:r>
        <w:rPr>
          <w:highlight w:val="white"/>
        </w:rPr>
        <w:t>Вывод</w:t>
      </w:r>
      <w:r w:rsidRPr="003A0CAE">
        <w:rPr>
          <w:highlight w:val="white"/>
          <w:lang w:val="en-US"/>
        </w:rPr>
        <w:t xml:space="preserve"> </w:t>
      </w:r>
      <w:r>
        <w:rPr>
          <w:highlight w:val="white"/>
        </w:rPr>
        <w:t>данных</w:t>
      </w:r>
      <w:r w:rsidRPr="003A0CAE">
        <w:rPr>
          <w:highlight w:val="white"/>
          <w:lang w:val="en-US"/>
        </w:rPr>
        <w:t xml:space="preserve"> </w:t>
      </w:r>
      <w:r>
        <w:rPr>
          <w:highlight w:val="white"/>
        </w:rPr>
        <w:t>с</w:t>
      </w:r>
      <w:r w:rsidRPr="003A0CAE">
        <w:rPr>
          <w:highlight w:val="white"/>
          <w:lang w:val="en-US"/>
        </w:rPr>
        <w:t xml:space="preserve"> </w:t>
      </w:r>
      <w:r>
        <w:rPr>
          <w:highlight w:val="white"/>
        </w:rPr>
        <w:t>БД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class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DBOutput</w:t>
      </w:r>
      <w:proofErr w:type="spellEnd"/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ublic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atic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DataTabl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GetTabl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ql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DBConnec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n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(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DBConnec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)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DBConnec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us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proofErr w:type="spell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onnection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NpgsqlConnec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nn.GetDBConnectionParameters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)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nnection.Ope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DataSe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dataSe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DataSe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NpgsqlDataAdapt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dataAdapt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NpgsqlDataAdapt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ql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, connection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dataSet.Rese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dataAdapter.Fill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dataSe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return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dataSet.Tables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[0]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lastRenderedPageBreak/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ublic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atic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DataTabl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GetTableByTableNam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tableNam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ql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Forma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 xml:space="preserve">"SELECT * FROM </w:t>
      </w:r>
      <w:r w:rsidRPr="007532E1">
        <w:rPr>
          <w:rFonts w:ascii="Consolas" w:eastAsiaTheme="minorHAnsi" w:hAnsi="Consolas" w:cs="Consolas"/>
          <w:color w:val="3CB371"/>
          <w:kern w:val="0"/>
          <w:sz w:val="19"/>
          <w:szCs w:val="19"/>
          <w:highlight w:val="white"/>
          <w:lang w:val="en-US" w:eastAsia="en-US" w:bidi="ar-SA"/>
        </w:rPr>
        <w:t>{0}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,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tableNam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3A0CAE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return</w:t>
      </w:r>
      <w:proofErr w:type="gramEnd"/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GetTable</w:t>
      </w:r>
      <w:proofErr w:type="spellEnd"/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ql</w:t>
      </w:r>
      <w:proofErr w:type="spellEnd"/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3A0CAE" w:rsidRDefault="007532E1" w:rsidP="007532E1">
      <w:pPr>
        <w:widowControl/>
        <w:suppressAutoHyphens w:val="0"/>
        <w:autoSpaceDE w:val="0"/>
        <w:adjustRightInd w:val="0"/>
        <w:jc w:val="both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}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jc w:val="both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Подключение</w:t>
      </w: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к</w:t>
      </w: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БД</w:t>
      </w: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сервера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class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DBConnec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: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DB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DB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GetDBInforma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us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Read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Read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db.cfg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)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{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gramStart"/>
      <w:r w:rsidRPr="003A0CAE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return</w:t>
      </w:r>
      <w:proofErr w:type="gramEnd"/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r.ReadLine</w:t>
      </w:r>
      <w:proofErr w:type="spellEnd"/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3A0CAE" w:rsidRDefault="007532E1" w:rsidP="007532E1">
      <w:pP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}</w:t>
      </w:r>
    </w:p>
    <w:p w:rsidR="007532E1" w:rsidRPr="003A0CAE" w:rsidRDefault="007532E1" w:rsidP="007532E1">
      <w:pP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Обработчик</w:t>
      </w: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ошибок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class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ErrorHandler</w:t>
      </w:r>
      <w:proofErr w:type="spellEnd"/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ublic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atic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reateConfigurationFil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us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Writ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w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Writ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server-port.cfg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)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{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w.WriteLine</w:t>
      </w:r>
      <w:proofErr w:type="spellEnd"/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3A0CAE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8080"</w:t>
      </w: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w.Close</w:t>
      </w:r>
      <w:proofErr w:type="spellEnd"/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3A0CAE" w:rsidRDefault="007532E1" w:rsidP="007532E1">
      <w:pP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}</w:t>
      </w:r>
    </w:p>
    <w:p w:rsidR="007532E1" w:rsidRPr="007532E1" w:rsidRDefault="007532E1" w:rsidP="007532E1">
      <w:pP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Слушатель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class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Listener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Listen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listener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Serv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server = (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Server</w:t>
      </w:r>
      <w:proofErr w:type="spellEnd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erver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ublic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Listener(</w:t>
      </w:r>
      <w:proofErr w:type="spell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Por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listener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Listen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PAddress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Any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, Port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listener.Star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while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ru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GetClientReques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listener.AcceptTcpCli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GetClientReques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Objec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tateInfo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erver.Star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tateInfo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~</w:t>
      </w:r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Listener()</w:t>
      </w:r>
      <w:proofErr w:type="gramEnd"/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f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listener !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ull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listener.Stop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}</w:t>
      </w:r>
    </w:p>
    <w:p w:rsidR="007532E1" w:rsidRPr="003A0CAE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3A0CAE" w:rsidRDefault="007532E1" w:rsidP="007532E1">
      <w:pP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3A0CAE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}</w:t>
      </w:r>
    </w:p>
    <w:p w:rsidR="007532E1" w:rsidRPr="007532E1" w:rsidRDefault="007532E1" w:rsidP="007532E1">
      <w:pP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Транзит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данных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class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erver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: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Server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riva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adClientMessage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lastRenderedPageBreak/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[] Buffer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[Client.ReceiveBufferSize]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ount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ry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count = Client.GetStream().Read(Buffer, 0, Buffer.Length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retur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count &gt; 0) ?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Encod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.UTF8.GetString(Buffer, 0, count) :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ull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catch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Client.Close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retur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ull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Server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Start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quest = ReadClientMessage(Client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f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!Client.Connected)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retur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Match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qMatch 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Regex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.Match(Request, </w:t>
      </w:r>
      <w:r w:rsidRPr="007532E1">
        <w:rPr>
          <w:rFonts w:ascii="Consolas" w:eastAsiaTheme="minorHAnsi" w:hAnsi="Consolas" w:cs="Consolas"/>
          <w:color w:val="800000"/>
          <w:kern w:val="0"/>
          <w:sz w:val="19"/>
          <w:szCs w:val="19"/>
          <w:highlight w:val="white"/>
          <w:lang w:val="en-US" w:eastAsia="en-US" w:bidi="ar-SA"/>
        </w:rPr>
        <w:t>@"</w:t>
      </w:r>
      <w:r w:rsidRPr="007532E1">
        <w:rPr>
          <w:rFonts w:ascii="Consolas" w:eastAsiaTheme="minorHAnsi" w:hAnsi="Consolas" w:cs="Consolas"/>
          <w:color w:val="00A5F4"/>
          <w:kern w:val="0"/>
          <w:sz w:val="19"/>
          <w:szCs w:val="19"/>
          <w:highlight w:val="white"/>
          <w:lang w:val="en-US" w:eastAsia="en-US" w:bidi="ar-SA"/>
        </w:rPr>
        <w:t>^\w+\s+</w:t>
      </w:r>
      <w:r w:rsidRPr="007532E1">
        <w:rPr>
          <w:rFonts w:ascii="Consolas" w:eastAsiaTheme="minorHAnsi" w:hAnsi="Consolas" w:cs="Consolas"/>
          <w:color w:val="FFA500"/>
          <w:kern w:val="0"/>
          <w:sz w:val="19"/>
          <w:szCs w:val="19"/>
          <w:highlight w:val="white"/>
          <w:lang w:val="en-US" w:eastAsia="en-US" w:bidi="ar-SA"/>
        </w:rPr>
        <w:t>[</w:t>
      </w:r>
      <w:r w:rsidRPr="007532E1">
        <w:rPr>
          <w:rFonts w:ascii="Consolas" w:eastAsiaTheme="minorHAnsi" w:hAnsi="Consolas" w:cs="Consolas"/>
          <w:color w:val="00A5F4"/>
          <w:kern w:val="0"/>
          <w:sz w:val="19"/>
          <w:szCs w:val="19"/>
          <w:highlight w:val="white"/>
          <w:lang w:val="en-US" w:eastAsia="en-US" w:bidi="ar-SA"/>
        </w:rPr>
        <w:t>\W</w:t>
      </w:r>
      <w:r w:rsidRPr="007532E1">
        <w:rPr>
          <w:rFonts w:ascii="Consolas" w:eastAsiaTheme="minorHAnsi" w:hAnsi="Consolas" w:cs="Consolas"/>
          <w:color w:val="FFA500"/>
          <w:kern w:val="0"/>
          <w:sz w:val="19"/>
          <w:szCs w:val="19"/>
          <w:highlight w:val="white"/>
          <w:lang w:val="en-US" w:eastAsia="en-US" w:bidi="ar-SA"/>
        </w:rPr>
        <w:t>]</w:t>
      </w:r>
      <w:r w:rsidRPr="007532E1">
        <w:rPr>
          <w:rFonts w:ascii="Consolas" w:eastAsiaTheme="minorHAnsi" w:hAnsi="Consolas" w:cs="Consolas"/>
          <w:color w:val="00A5F4"/>
          <w:kern w:val="0"/>
          <w:sz w:val="19"/>
          <w:szCs w:val="19"/>
          <w:highlight w:val="white"/>
          <w:lang w:val="en-US" w:eastAsia="en-US" w:bidi="ar-SA"/>
        </w:rPr>
        <w:t>+</w:t>
      </w:r>
      <w:r w:rsidRPr="007532E1">
        <w:rPr>
          <w:rFonts w:ascii="Consolas" w:eastAsiaTheme="minorHAnsi" w:hAnsi="Consolas" w:cs="Consolas"/>
          <w:color w:val="6AEC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FFA500"/>
          <w:kern w:val="0"/>
          <w:sz w:val="19"/>
          <w:szCs w:val="19"/>
          <w:highlight w:val="white"/>
          <w:lang w:val="en-US" w:eastAsia="en-US" w:bidi="ar-SA"/>
        </w:rPr>
        <w:t>[^</w:t>
      </w:r>
      <w:r w:rsidRPr="007532E1">
        <w:rPr>
          <w:rFonts w:ascii="Consolas" w:eastAsiaTheme="minorHAnsi" w:hAnsi="Consolas" w:cs="Consolas"/>
          <w:color w:val="00A5F4"/>
          <w:kern w:val="0"/>
          <w:sz w:val="19"/>
          <w:szCs w:val="19"/>
          <w:highlight w:val="white"/>
          <w:lang w:val="en-US" w:eastAsia="en-US" w:bidi="ar-SA"/>
        </w:rPr>
        <w:t>\s</w:t>
      </w:r>
      <w:r w:rsidRPr="007532E1">
        <w:rPr>
          <w:rFonts w:ascii="Consolas" w:eastAsiaTheme="minorHAnsi" w:hAnsi="Consolas" w:cs="Consolas"/>
          <w:color w:val="FF007F"/>
          <w:kern w:val="0"/>
          <w:sz w:val="19"/>
          <w:szCs w:val="19"/>
          <w:highlight w:val="white"/>
          <w:lang w:val="en-US" w:eastAsia="en-US" w:bidi="ar-SA"/>
        </w:rPr>
        <w:t>\?</w:t>
      </w:r>
      <w:r w:rsidRPr="007532E1">
        <w:rPr>
          <w:rFonts w:ascii="Consolas" w:eastAsiaTheme="minorHAnsi" w:hAnsi="Consolas" w:cs="Consolas"/>
          <w:color w:val="FFA500"/>
          <w:kern w:val="0"/>
          <w:sz w:val="19"/>
          <w:szCs w:val="19"/>
          <w:highlight w:val="white"/>
          <w:lang w:val="en-US" w:eastAsia="en-US" w:bidi="ar-SA"/>
        </w:rPr>
        <w:t>]</w:t>
      </w:r>
      <w:r w:rsidRPr="007532E1">
        <w:rPr>
          <w:rFonts w:ascii="Consolas" w:eastAsiaTheme="minorHAnsi" w:hAnsi="Consolas" w:cs="Consolas"/>
          <w:color w:val="00A5F4"/>
          <w:kern w:val="0"/>
          <w:sz w:val="19"/>
          <w:szCs w:val="19"/>
          <w:highlight w:val="white"/>
          <w:lang w:val="en-US" w:eastAsia="en-US" w:bidi="ar-SA"/>
        </w:rPr>
        <w:t>+</w:t>
      </w:r>
      <w:r w:rsidRPr="007532E1">
        <w:rPr>
          <w:rFonts w:ascii="Consolas" w:eastAsiaTheme="minorHAnsi" w:hAnsi="Consolas" w:cs="Consolas"/>
          <w:color w:val="6AEC00"/>
          <w:kern w:val="0"/>
          <w:sz w:val="19"/>
          <w:szCs w:val="19"/>
          <w:highlight w:val="white"/>
          <w:lang w:val="en-US" w:eastAsia="en-US" w:bidi="ar-SA"/>
        </w:rPr>
        <w:t>)</w:t>
      </w:r>
      <w:r w:rsidRPr="007532E1">
        <w:rPr>
          <w:rFonts w:ascii="Consolas" w:eastAsiaTheme="minorHAnsi" w:hAnsi="Consolas" w:cs="Consolas"/>
          <w:color w:val="FFA500"/>
          <w:kern w:val="0"/>
          <w:sz w:val="19"/>
          <w:szCs w:val="19"/>
          <w:highlight w:val="white"/>
          <w:lang w:val="en-US" w:eastAsia="en-US" w:bidi="ar-SA"/>
        </w:rPr>
        <w:t>[^</w:t>
      </w:r>
      <w:r w:rsidRPr="007532E1">
        <w:rPr>
          <w:rFonts w:ascii="Consolas" w:eastAsiaTheme="minorHAnsi" w:hAnsi="Consolas" w:cs="Consolas"/>
          <w:color w:val="00A5F4"/>
          <w:kern w:val="0"/>
          <w:sz w:val="19"/>
          <w:szCs w:val="19"/>
          <w:highlight w:val="white"/>
          <w:lang w:val="en-US" w:eastAsia="en-US" w:bidi="ar-SA"/>
        </w:rPr>
        <w:t>\s</w:t>
      </w:r>
      <w:r w:rsidRPr="007532E1">
        <w:rPr>
          <w:rFonts w:ascii="Consolas" w:eastAsiaTheme="minorHAnsi" w:hAnsi="Consolas" w:cs="Consolas"/>
          <w:color w:val="FFA500"/>
          <w:kern w:val="0"/>
          <w:sz w:val="19"/>
          <w:szCs w:val="19"/>
          <w:highlight w:val="white"/>
          <w:lang w:val="en-US" w:eastAsia="en-US" w:bidi="ar-SA"/>
        </w:rPr>
        <w:t>]</w:t>
      </w:r>
      <w:r w:rsidRPr="007532E1">
        <w:rPr>
          <w:rFonts w:ascii="Consolas" w:eastAsiaTheme="minorHAnsi" w:hAnsi="Consolas" w:cs="Consolas"/>
          <w:color w:val="00A5F4"/>
          <w:kern w:val="0"/>
          <w:sz w:val="19"/>
          <w:szCs w:val="19"/>
          <w:highlight w:val="white"/>
          <w:lang w:val="en-US" w:eastAsia="en-US" w:bidi="ar-SA"/>
        </w:rPr>
        <w:t>*\s+</w:t>
      </w:r>
      <w:r w:rsidRPr="007532E1">
        <w:rPr>
          <w:rFonts w:ascii="Consolas" w:eastAsiaTheme="minorHAnsi" w:hAnsi="Consolas" w:cs="Consolas"/>
          <w:color w:val="800000"/>
          <w:kern w:val="0"/>
          <w:sz w:val="19"/>
          <w:szCs w:val="19"/>
          <w:highlight w:val="white"/>
          <w:lang w:val="en-US" w:eastAsia="en-US" w:bidi="ar-SA"/>
        </w:rPr>
        <w:t>HTTP/</w:t>
      </w:r>
      <w:r w:rsidRPr="007532E1">
        <w:rPr>
          <w:rFonts w:ascii="Consolas" w:eastAsiaTheme="minorHAnsi" w:hAnsi="Consolas" w:cs="Consolas"/>
          <w:color w:val="00A5F4"/>
          <w:kern w:val="0"/>
          <w:sz w:val="19"/>
          <w:szCs w:val="19"/>
          <w:highlight w:val="white"/>
          <w:lang w:val="en-US" w:eastAsia="en-US" w:bidi="ar-SA"/>
        </w:rPr>
        <w:t>.*|</w:t>
      </w:r>
      <w:r w:rsidRPr="007532E1">
        <w:rPr>
          <w:rFonts w:ascii="Consolas" w:eastAsiaTheme="minorHAnsi" w:hAnsi="Consolas" w:cs="Consolas"/>
          <w:color w:val="800000"/>
          <w:kern w:val="0"/>
          <w:sz w:val="19"/>
          <w:szCs w:val="19"/>
          <w:highlight w:val="white"/>
          <w:lang w:val="en-US" w:eastAsia="en-US" w:bidi="ar-SA"/>
        </w:rPr>
        <w:t>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f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ReqMatch =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Match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Empty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SendError(Client, 400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retur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questUri 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Empty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RequestUri = ReqMatch.Groups[1].Value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RequestUri 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Uri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UnescapeDataString(RequestUri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f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RequestUri.IndexOf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..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 &gt;= 0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SendError(Client, 400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retur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methods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his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GetType().GetMethods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BindingFlags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.NonPublic |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BindingFlags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Instance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foreach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method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methods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f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method.Name == RequestUri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method.Invoke(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his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, (method.GetParameters().Length == 1) ?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objec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[] { Client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: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objec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[] { Client, Request }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Consol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WriteLine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 xml:space="preserve">"Invoked </w:t>
      </w:r>
      <w:r w:rsidRPr="007532E1">
        <w:rPr>
          <w:rFonts w:ascii="Consolas" w:eastAsiaTheme="minorHAnsi" w:hAnsi="Consolas" w:cs="Consolas"/>
          <w:color w:val="3CB371"/>
          <w:kern w:val="0"/>
          <w:sz w:val="19"/>
          <w:szCs w:val="19"/>
          <w:highlight w:val="white"/>
          <w:lang w:val="en-US" w:eastAsia="en-US" w:bidi="ar-SA"/>
        </w:rPr>
        <w:t>{0}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,method.Name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retur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SendError(Client, 404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riva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SendError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,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ode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Consol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ForegroundColor=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ConsoleColor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Red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Consol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WriteLine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Error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Consol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.ForegroundColor 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ConsoleColor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Gray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MessageText 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Format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 xml:space="preserve">"HTTP/1.1 </w:t>
      </w:r>
      <w:r w:rsidRPr="007532E1">
        <w:rPr>
          <w:rFonts w:ascii="Consolas" w:eastAsiaTheme="minorHAnsi" w:hAnsi="Consolas" w:cs="Consolas"/>
          <w:color w:val="3CB371"/>
          <w:kern w:val="0"/>
          <w:sz w:val="19"/>
          <w:szCs w:val="19"/>
          <w:highlight w:val="white"/>
          <w:lang w:val="en-US" w:eastAsia="en-US" w:bidi="ar-SA"/>
        </w:rPr>
        <w:t>{0}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3CB371"/>
          <w:kern w:val="0"/>
          <w:sz w:val="19"/>
          <w:szCs w:val="19"/>
          <w:highlight w:val="white"/>
          <w:lang w:val="en-US" w:eastAsia="en-US" w:bidi="ar-SA"/>
        </w:rPr>
        <w:t>{1}</w:t>
      </w:r>
      <w:r w:rsidRPr="007532E1">
        <w:rPr>
          <w:rFonts w:ascii="Consolas" w:eastAsiaTheme="minorHAnsi" w:hAnsi="Consolas" w:cs="Consolas"/>
          <w:color w:val="FF007F"/>
          <w:kern w:val="0"/>
          <w:sz w:val="19"/>
          <w:szCs w:val="19"/>
          <w:highlight w:val="white"/>
          <w:lang w:val="en-US" w:eastAsia="en-US" w:bidi="ar-SA"/>
        </w:rPr>
        <w:t>\n</w:t>
      </w:r>
      <w:r w:rsidRPr="007532E1">
        <w:rPr>
          <w:rFonts w:ascii="Consolas" w:eastAsiaTheme="minorHAnsi" w:hAnsi="Consolas" w:cs="Consolas"/>
          <w:color w:val="FF66B2"/>
          <w:kern w:val="0"/>
          <w:sz w:val="19"/>
          <w:szCs w:val="19"/>
          <w:highlight w:val="white"/>
          <w:lang w:val="en-US" w:eastAsia="en-US" w:bidi="ar-SA"/>
        </w:rPr>
        <w:t>\n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, Code, 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HttpStatusCod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Code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[] buf 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Encod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UTF8.GetBytes(MessageText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Client.GetStream().Write(buf, 0, buf.Length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Client.Close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ublic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Server(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lastRenderedPageBreak/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riva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Ping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MessageText = 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HTTP/1.1 200 OK</w:t>
      </w:r>
      <w:r w:rsidRPr="007532E1">
        <w:rPr>
          <w:rFonts w:ascii="Consolas" w:eastAsiaTheme="minorHAnsi" w:hAnsi="Consolas" w:cs="Consolas"/>
          <w:color w:val="FF007F"/>
          <w:kern w:val="0"/>
          <w:sz w:val="19"/>
          <w:szCs w:val="19"/>
          <w:highlight w:val="white"/>
          <w:lang w:val="en-US" w:eastAsia="en-US" w:bidi="ar-SA"/>
        </w:rPr>
        <w:t>\n</w:t>
      </w:r>
      <w:r w:rsidRPr="007532E1">
        <w:rPr>
          <w:rFonts w:ascii="Consolas" w:eastAsiaTheme="minorHAnsi" w:hAnsi="Consolas" w:cs="Consolas"/>
          <w:color w:val="FF66B2"/>
          <w:kern w:val="0"/>
          <w:sz w:val="19"/>
          <w:szCs w:val="19"/>
          <w:highlight w:val="white"/>
          <w:lang w:val="en-US" w:eastAsia="en-US" w:bidi="ar-SA"/>
        </w:rPr>
        <w:t>\n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[] buf 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Encod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UTF8.GetBytes(MessageText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Client.GetStream().Write(buf, 0, buf.Length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Client.Close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riva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gCompany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,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ques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ry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f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Request.IndexOf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Expect: 100-continue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 &gt; 0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Request = Expect100Handler(Client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f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!Client.Connected)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retur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source 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Gu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NewGuid().ToString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MessageText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Format(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HTTP/1.1 200 OK</w:t>
      </w:r>
      <w:r w:rsidRPr="007532E1">
        <w:rPr>
          <w:rFonts w:ascii="Consolas" w:eastAsiaTheme="minorHAnsi" w:hAnsi="Consolas" w:cs="Consolas"/>
          <w:color w:val="FF007F"/>
          <w:kern w:val="0"/>
          <w:sz w:val="19"/>
          <w:szCs w:val="19"/>
          <w:highlight w:val="white"/>
          <w:lang w:val="en-US" w:eastAsia="en-US" w:bidi="ar-SA"/>
        </w:rPr>
        <w:t>\n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Content-Length:</w:t>
      </w:r>
      <w:r w:rsidRPr="007532E1">
        <w:rPr>
          <w:rFonts w:ascii="Consolas" w:eastAsiaTheme="minorHAnsi" w:hAnsi="Consolas" w:cs="Consolas"/>
          <w:color w:val="3CB371"/>
          <w:kern w:val="0"/>
          <w:sz w:val="19"/>
          <w:szCs w:val="19"/>
          <w:highlight w:val="white"/>
          <w:lang w:val="en-US" w:eastAsia="en-US" w:bidi="ar-SA"/>
        </w:rPr>
        <w:t>{0}</w:t>
      </w:r>
      <w:r w:rsidRPr="007532E1">
        <w:rPr>
          <w:rFonts w:ascii="Consolas" w:eastAsiaTheme="minorHAnsi" w:hAnsi="Consolas" w:cs="Consolas"/>
          <w:color w:val="FF007F"/>
          <w:kern w:val="0"/>
          <w:sz w:val="19"/>
          <w:szCs w:val="19"/>
          <w:highlight w:val="white"/>
          <w:lang w:val="en-US" w:eastAsia="en-US" w:bidi="ar-SA"/>
        </w:rPr>
        <w:t>\n</w:t>
      </w:r>
      <w:r w:rsidRPr="007532E1">
        <w:rPr>
          <w:rFonts w:ascii="Consolas" w:eastAsiaTheme="minorHAnsi" w:hAnsi="Consolas" w:cs="Consolas"/>
          <w:color w:val="FF66B2"/>
          <w:kern w:val="0"/>
          <w:sz w:val="19"/>
          <w:szCs w:val="19"/>
          <w:highlight w:val="white"/>
          <w:lang w:val="en-US" w:eastAsia="en-US" w:bidi="ar-SA"/>
        </w:rPr>
        <w:t>\n</w:t>
      </w:r>
      <w:r w:rsidRPr="007532E1">
        <w:rPr>
          <w:rFonts w:ascii="Consolas" w:eastAsiaTheme="minorHAnsi" w:hAnsi="Consolas" w:cs="Consolas"/>
          <w:color w:val="3CB371"/>
          <w:kern w:val="0"/>
          <w:sz w:val="19"/>
          <w:szCs w:val="19"/>
          <w:highlight w:val="white"/>
          <w:lang w:val="en-US" w:eastAsia="en-US" w:bidi="ar-SA"/>
        </w:rPr>
        <w:t>{1}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,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resource.Length, resource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[] buf 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Encod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UTF8.GetBytes(MessageText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Client.GetStream().Write(buf, 0, buf.Length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Client.Close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catch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SendError(Client,400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riva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AuthCompany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,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ques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ry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f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Request.IndexOf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Expect: 100-continue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 &gt; 0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Request = Expect100Handler(Client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f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!Client.Connected)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retur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MessageText = 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HTTP/1.1 200 OK</w:t>
      </w:r>
      <w:r w:rsidRPr="007532E1">
        <w:rPr>
          <w:rFonts w:ascii="Consolas" w:eastAsiaTheme="minorHAnsi" w:hAnsi="Consolas" w:cs="Consolas"/>
          <w:color w:val="FF007F"/>
          <w:kern w:val="0"/>
          <w:sz w:val="19"/>
          <w:szCs w:val="19"/>
          <w:highlight w:val="white"/>
          <w:lang w:val="en-US" w:eastAsia="en-US" w:bidi="ar-SA"/>
        </w:rPr>
        <w:t>\n</w:t>
      </w:r>
      <w:r w:rsidRPr="007532E1">
        <w:rPr>
          <w:rFonts w:ascii="Consolas" w:eastAsiaTheme="minorHAnsi" w:hAnsi="Consolas" w:cs="Consolas"/>
          <w:color w:val="FF66B2"/>
          <w:kern w:val="0"/>
          <w:sz w:val="19"/>
          <w:szCs w:val="19"/>
          <w:highlight w:val="white"/>
          <w:lang w:val="en-US" w:eastAsia="en-US" w:bidi="ar-SA"/>
        </w:rPr>
        <w:t>\n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[] buf 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Encod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UTF8.GetBytes(MessageText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Client.GetStream().Write(buf, 0, buf.Length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Client.Close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catch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SendError(Client, 400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riva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gManager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,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ques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hro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b/>
          <w:bCs/>
          <w:color w:val="00008B"/>
          <w:kern w:val="0"/>
          <w:sz w:val="19"/>
          <w:szCs w:val="19"/>
          <w:highlight w:val="white"/>
          <w:lang w:val="en-US" w:eastAsia="en-US" w:bidi="ar-SA"/>
        </w:rPr>
        <w:t>NotImplementedExceptio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riva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AuthManager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,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ques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hro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b/>
          <w:bCs/>
          <w:color w:val="00008B"/>
          <w:kern w:val="0"/>
          <w:sz w:val="19"/>
          <w:szCs w:val="19"/>
          <w:highlight w:val="white"/>
          <w:lang w:val="en-US" w:eastAsia="en-US" w:bidi="ar-SA"/>
        </w:rPr>
        <w:t>NotImplementedExceptio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riva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DownloadDataFromClient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,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ques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lastRenderedPageBreak/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hro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b/>
          <w:bCs/>
          <w:color w:val="00008B"/>
          <w:kern w:val="0"/>
          <w:sz w:val="19"/>
          <w:szCs w:val="19"/>
          <w:highlight w:val="white"/>
          <w:lang w:val="en-US" w:eastAsia="en-US" w:bidi="ar-SA"/>
        </w:rPr>
        <w:t>NotImplementedExceptio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riva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UploadDataToClient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,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ques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hro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b/>
          <w:bCs/>
          <w:color w:val="00008B"/>
          <w:kern w:val="0"/>
          <w:sz w:val="19"/>
          <w:szCs w:val="19"/>
          <w:highlight w:val="white"/>
          <w:lang w:val="en-US" w:eastAsia="en-US" w:bidi="ar-SA"/>
        </w:rPr>
        <w:t>NotImplementedExceptio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riva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Expect100Handler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MessageText = 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HTTP/1.1 100 Continue</w:t>
      </w:r>
      <w:r w:rsidRPr="007532E1">
        <w:rPr>
          <w:rFonts w:ascii="Consolas" w:eastAsiaTheme="minorHAnsi" w:hAnsi="Consolas" w:cs="Consolas"/>
          <w:color w:val="FF007F"/>
          <w:kern w:val="0"/>
          <w:sz w:val="19"/>
          <w:szCs w:val="19"/>
          <w:highlight w:val="white"/>
          <w:lang w:val="en-US" w:eastAsia="en-US" w:bidi="ar-SA"/>
        </w:rPr>
        <w:t>\n</w:t>
      </w:r>
      <w:r w:rsidRPr="007532E1">
        <w:rPr>
          <w:rFonts w:ascii="Consolas" w:eastAsiaTheme="minorHAnsi" w:hAnsi="Consolas" w:cs="Consolas"/>
          <w:color w:val="FF66B2"/>
          <w:kern w:val="0"/>
          <w:sz w:val="19"/>
          <w:szCs w:val="19"/>
          <w:highlight w:val="white"/>
          <w:lang w:val="en-US" w:eastAsia="en-US" w:bidi="ar-SA"/>
        </w:rPr>
        <w:t>\n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[] buf 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Encod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UTF8.GetBytes(MessageText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Client.GetStream().Write(buf, 0, buf.Length);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eastAsia="en-US" w:bidi="ar-S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ReadClientMessag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(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Clie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);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   }</w:t>
      </w:r>
    </w:p>
    <w:p w:rsidR="007532E1" w:rsidRPr="007532E1" w:rsidRDefault="007532E1" w:rsidP="007532E1">
      <w:pPr>
        <w:rPr>
          <w:rFonts w:hint="eastAsia"/>
          <w:highlight w:val="white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}</w:t>
      </w:r>
    </w:p>
    <w:sectPr w:rsidR="007532E1" w:rsidRPr="007532E1" w:rsidSect="000658FA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Liberation Serif">
    <w:altName w:val="Times New Roman"/>
    <w:charset w:val="00"/>
    <w:family w:val="roman"/>
    <w:pitch w:val="variable"/>
    <w:sig w:usb0="00000000" w:usb1="00000000" w:usb2="00000000" w:usb3="00000000" w:csb0="0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F57268"/>
    <w:multiLevelType w:val="hybridMultilevel"/>
    <w:tmpl w:val="9F5051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72058DC"/>
    <w:multiLevelType w:val="hybridMultilevel"/>
    <w:tmpl w:val="7090E1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A29203D"/>
    <w:multiLevelType w:val="hybridMultilevel"/>
    <w:tmpl w:val="FFC848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4980841"/>
    <w:multiLevelType w:val="hybridMultilevel"/>
    <w:tmpl w:val="9B56DA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7E41043"/>
    <w:multiLevelType w:val="hybridMultilevel"/>
    <w:tmpl w:val="D9423E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E2402F4"/>
    <w:multiLevelType w:val="hybridMultilevel"/>
    <w:tmpl w:val="CD34FE4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  <w:num w:numId="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5907F7"/>
    <w:rsid w:val="00012AF9"/>
    <w:rsid w:val="000658FA"/>
    <w:rsid w:val="00084E63"/>
    <w:rsid w:val="000B3D06"/>
    <w:rsid w:val="00131811"/>
    <w:rsid w:val="00152991"/>
    <w:rsid w:val="001A13D2"/>
    <w:rsid w:val="001C1EDA"/>
    <w:rsid w:val="00201254"/>
    <w:rsid w:val="0020130F"/>
    <w:rsid w:val="00204EEA"/>
    <w:rsid w:val="002514E5"/>
    <w:rsid w:val="00271745"/>
    <w:rsid w:val="002D191C"/>
    <w:rsid w:val="002D4DCB"/>
    <w:rsid w:val="00355A7D"/>
    <w:rsid w:val="003A0CAE"/>
    <w:rsid w:val="003E301B"/>
    <w:rsid w:val="00423569"/>
    <w:rsid w:val="0043254C"/>
    <w:rsid w:val="004B2486"/>
    <w:rsid w:val="005002D7"/>
    <w:rsid w:val="00526513"/>
    <w:rsid w:val="00566F8A"/>
    <w:rsid w:val="005907F7"/>
    <w:rsid w:val="00591B24"/>
    <w:rsid w:val="005A6593"/>
    <w:rsid w:val="005C7A87"/>
    <w:rsid w:val="00604B59"/>
    <w:rsid w:val="00626688"/>
    <w:rsid w:val="00666760"/>
    <w:rsid w:val="00681090"/>
    <w:rsid w:val="00690BDA"/>
    <w:rsid w:val="006F59D0"/>
    <w:rsid w:val="006F6B08"/>
    <w:rsid w:val="00723E3B"/>
    <w:rsid w:val="007532E1"/>
    <w:rsid w:val="007A4205"/>
    <w:rsid w:val="007B5F68"/>
    <w:rsid w:val="007E11D0"/>
    <w:rsid w:val="00850AA9"/>
    <w:rsid w:val="00881FD8"/>
    <w:rsid w:val="008A41BF"/>
    <w:rsid w:val="008B5521"/>
    <w:rsid w:val="00924A23"/>
    <w:rsid w:val="00930023"/>
    <w:rsid w:val="00935451"/>
    <w:rsid w:val="009526B3"/>
    <w:rsid w:val="00961768"/>
    <w:rsid w:val="009A4349"/>
    <w:rsid w:val="009C0F6C"/>
    <w:rsid w:val="009C4575"/>
    <w:rsid w:val="009E0C19"/>
    <w:rsid w:val="009E2D3A"/>
    <w:rsid w:val="009F74EF"/>
    <w:rsid w:val="00AC6298"/>
    <w:rsid w:val="00B0708D"/>
    <w:rsid w:val="00B231D8"/>
    <w:rsid w:val="00B7217B"/>
    <w:rsid w:val="00B72D87"/>
    <w:rsid w:val="00B84264"/>
    <w:rsid w:val="00B87E4D"/>
    <w:rsid w:val="00B93811"/>
    <w:rsid w:val="00BE1052"/>
    <w:rsid w:val="00BE13EA"/>
    <w:rsid w:val="00BF1510"/>
    <w:rsid w:val="00CC464C"/>
    <w:rsid w:val="00CE28CA"/>
    <w:rsid w:val="00CF62AA"/>
    <w:rsid w:val="00D07D5E"/>
    <w:rsid w:val="00D60BA0"/>
    <w:rsid w:val="00D76EED"/>
    <w:rsid w:val="00DB6983"/>
    <w:rsid w:val="00DD755E"/>
    <w:rsid w:val="00E14C9F"/>
    <w:rsid w:val="00E323AE"/>
    <w:rsid w:val="00E4167B"/>
    <w:rsid w:val="00E731E2"/>
    <w:rsid w:val="00EE5A36"/>
    <w:rsid w:val="00F11AFB"/>
    <w:rsid w:val="00F20C92"/>
    <w:rsid w:val="00F54EF6"/>
    <w:rsid w:val="00F56021"/>
    <w:rsid w:val="00F80B5A"/>
    <w:rsid w:val="00FF309C"/>
    <w:rsid w:val="00FF68F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07F7"/>
    <w:pPr>
      <w:widowControl w:val="0"/>
      <w:suppressAutoHyphens/>
      <w:autoSpaceDN w:val="0"/>
      <w:spacing w:after="0" w:line="240" w:lineRule="auto"/>
      <w:textAlignment w:val="baseline"/>
    </w:pPr>
    <w:rPr>
      <w:rFonts w:ascii="Liberation Serif" w:eastAsia="SimSun" w:hAnsi="Liberation Serif" w:cs="Mangal"/>
      <w:kern w:val="3"/>
      <w:sz w:val="24"/>
      <w:szCs w:val="24"/>
      <w:lang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  <w:rsid w:val="005907F7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  <w:style w:type="paragraph" w:styleId="a3">
    <w:name w:val="Balloon Text"/>
    <w:basedOn w:val="a"/>
    <w:link w:val="a4"/>
    <w:uiPriority w:val="99"/>
    <w:semiHidden/>
    <w:unhideWhenUsed/>
    <w:rsid w:val="006F6B08"/>
    <w:rPr>
      <w:rFonts w:ascii="Tahoma" w:hAnsi="Tahoma"/>
      <w:sz w:val="16"/>
      <w:szCs w:val="14"/>
    </w:rPr>
  </w:style>
  <w:style w:type="character" w:customStyle="1" w:styleId="a4">
    <w:name w:val="Текст выноски Знак"/>
    <w:basedOn w:val="a0"/>
    <w:link w:val="a3"/>
    <w:uiPriority w:val="99"/>
    <w:semiHidden/>
    <w:rsid w:val="006F6B08"/>
    <w:rPr>
      <w:rFonts w:ascii="Tahoma" w:eastAsia="SimSun" w:hAnsi="Tahoma" w:cs="Mangal"/>
      <w:kern w:val="3"/>
      <w:sz w:val="16"/>
      <w:szCs w:val="14"/>
      <w:lang w:eastAsia="zh-CN" w:bidi="hi-IN"/>
    </w:rPr>
  </w:style>
  <w:style w:type="character" w:customStyle="1" w:styleId="apple-converted-space">
    <w:name w:val="apple-converted-space"/>
    <w:basedOn w:val="a0"/>
    <w:rsid w:val="007E11D0"/>
  </w:style>
  <w:style w:type="character" w:styleId="a5">
    <w:name w:val="Hyperlink"/>
    <w:basedOn w:val="a0"/>
    <w:uiPriority w:val="99"/>
    <w:unhideWhenUsed/>
    <w:rsid w:val="007E11D0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6206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4</Pages>
  <Words>2677</Words>
  <Characters>15262</Characters>
  <Application>Microsoft Office Word</Application>
  <DocSecurity>0</DocSecurity>
  <Lines>127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79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Fog</cp:lastModifiedBy>
  <cp:revision>2</cp:revision>
  <dcterms:created xsi:type="dcterms:W3CDTF">2016-04-22T10:02:00Z</dcterms:created>
  <dcterms:modified xsi:type="dcterms:W3CDTF">2016-04-22T10:02:00Z</dcterms:modified>
</cp:coreProperties>
</file>